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E90AF9B" w14:textId="4B0E15B0" w:rsidR="0010326F" w:rsidRPr="0010326F" w:rsidRDefault="00C47027" w:rsidP="006020B6">
      <w:pPr>
        <w:pStyle w:val="1"/>
      </w:pPr>
      <w:bookmarkStart w:id="0" w:name="_Toc14873727"/>
      <w:r>
        <w:rPr>
          <w:rFonts w:hint="eastAsia"/>
        </w:rPr>
        <w:t>S</w:t>
      </w:r>
      <w:r>
        <w:t>IP</w:t>
      </w:r>
      <w:r w:rsidR="0010326F" w:rsidRPr="0010326F">
        <w:rPr>
          <w:rFonts w:hint="eastAsia"/>
        </w:rPr>
        <w:t>客户端接入</w:t>
      </w:r>
      <w:r>
        <w:rPr>
          <w:rFonts w:hint="eastAsia"/>
        </w:rPr>
        <w:t>会议</w:t>
      </w:r>
      <w:r w:rsidR="0010326F" w:rsidRPr="0010326F">
        <w:rPr>
          <w:rFonts w:hint="eastAsia"/>
        </w:rPr>
        <w:t>方案</w:t>
      </w:r>
      <w:bookmarkEnd w:id="0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78900740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A16BFB9" w14:textId="2027E38D" w:rsidR="0010326F" w:rsidRDefault="0010326F">
          <w:pPr>
            <w:pStyle w:val="TOC"/>
          </w:pPr>
          <w:r>
            <w:rPr>
              <w:lang w:val="zh-CN"/>
            </w:rPr>
            <w:t>目录</w:t>
          </w:r>
        </w:p>
        <w:p w14:paraId="53AF109C" w14:textId="10DF9DB9" w:rsidR="00922507" w:rsidRDefault="0010326F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873727" w:history="1">
            <w:r w:rsidR="00922507" w:rsidRPr="002920F4">
              <w:rPr>
                <w:rStyle w:val="a8"/>
                <w:noProof/>
              </w:rPr>
              <w:t>SIP客户端接入会议方案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27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1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7E1D1B5E" w14:textId="7BF7C104" w:rsidR="00922507" w:rsidRDefault="00FC00AB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4873728" w:history="1">
            <w:r w:rsidR="00922507" w:rsidRPr="002920F4">
              <w:rPr>
                <w:rStyle w:val="a8"/>
                <w:noProof/>
              </w:rPr>
              <w:t>需求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28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2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3DAFD82A" w14:textId="151EDC6A" w:rsidR="00922507" w:rsidRDefault="00FC00AB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4873729" w:history="1">
            <w:r w:rsidR="00922507" w:rsidRPr="002920F4">
              <w:rPr>
                <w:rStyle w:val="a8"/>
                <w:noProof/>
              </w:rPr>
              <w:t>应用场景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29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2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1E049635" w14:textId="2B0EE209" w:rsidR="00922507" w:rsidRDefault="00FC00AB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4873730" w:history="1">
            <w:r w:rsidR="00922507" w:rsidRPr="002920F4">
              <w:rPr>
                <w:rStyle w:val="a8"/>
                <w:noProof/>
              </w:rPr>
              <w:t>客户端接入场景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30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2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310325A7" w14:textId="785C6D53" w:rsidR="00922507" w:rsidRDefault="00FC00AB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4873731" w:history="1">
            <w:r w:rsidR="00922507" w:rsidRPr="002920F4">
              <w:rPr>
                <w:rStyle w:val="a8"/>
                <w:noProof/>
              </w:rPr>
              <w:t>需混屏场景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31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3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60C84C8F" w14:textId="1162C65A" w:rsidR="00922507" w:rsidRDefault="00FC00AB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4873732" w:history="1">
            <w:r w:rsidR="00922507" w:rsidRPr="002920F4">
              <w:rPr>
                <w:rStyle w:val="a8"/>
                <w:noProof/>
              </w:rPr>
              <w:t>系统设计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32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3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7F2E026E" w14:textId="3D0FDD35" w:rsidR="00922507" w:rsidRDefault="00FC00AB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4873733" w:history="1">
            <w:r w:rsidR="00922507" w:rsidRPr="002920F4">
              <w:rPr>
                <w:rStyle w:val="a8"/>
                <w:noProof/>
              </w:rPr>
              <w:t>系统架构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33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3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2320392A" w14:textId="1FBEAF8E" w:rsidR="00922507" w:rsidRDefault="00FC00AB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4873734" w:history="1">
            <w:r w:rsidR="00922507" w:rsidRPr="002920F4">
              <w:rPr>
                <w:rStyle w:val="a8"/>
                <w:noProof/>
              </w:rPr>
              <w:t>SIP单流架构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34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4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263DB5D5" w14:textId="3515A2D0" w:rsidR="00922507" w:rsidRDefault="00FC00AB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4873735" w:history="1">
            <w:r w:rsidR="00922507" w:rsidRPr="002920F4">
              <w:rPr>
                <w:rStyle w:val="a8"/>
                <w:noProof/>
              </w:rPr>
              <w:t>SIP双流架构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35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4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28758159" w14:textId="7208887C" w:rsidR="00922507" w:rsidRDefault="00FC00AB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4873736" w:history="1">
            <w:r w:rsidR="00922507" w:rsidRPr="002920F4">
              <w:rPr>
                <w:rStyle w:val="a8"/>
                <w:noProof/>
              </w:rPr>
              <w:t>客户端视频流交互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36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5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3EF00C6C" w14:textId="5F5CCBB3" w:rsidR="00922507" w:rsidRDefault="00FC00AB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4873737" w:history="1">
            <w:r w:rsidR="00922507" w:rsidRPr="002920F4">
              <w:rPr>
                <w:rStyle w:val="a8"/>
                <w:noProof/>
              </w:rPr>
              <w:t>一个SIP客户端(单流)与有会客户端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37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5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1A1963F4" w14:textId="7CC1A0FB" w:rsidR="00922507" w:rsidRDefault="00FC00AB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4873738" w:history="1">
            <w:r w:rsidR="00922507" w:rsidRPr="002920F4">
              <w:rPr>
                <w:rStyle w:val="a8"/>
                <w:noProof/>
              </w:rPr>
              <w:t>一个SIP客户端(单流)与有会客户端(共享屏幕)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38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5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5B1C3D83" w14:textId="66C524AF" w:rsidR="00922507" w:rsidRDefault="00FC00AB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4873739" w:history="1">
            <w:r w:rsidR="00922507" w:rsidRPr="002920F4">
              <w:rPr>
                <w:rStyle w:val="a8"/>
                <w:noProof/>
              </w:rPr>
              <w:t>一个SIP客户端(双流)与有会客户端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39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5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6570BB6E" w14:textId="445A5C4E" w:rsidR="00922507" w:rsidRDefault="00FC00AB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4873740" w:history="1">
            <w:r w:rsidR="00922507" w:rsidRPr="002920F4">
              <w:rPr>
                <w:rStyle w:val="a8"/>
                <w:noProof/>
              </w:rPr>
              <w:t>一个SIP客户端(双流)与有会客户端(共享屏幕)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40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6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30D359EE" w14:textId="743EEE88" w:rsidR="00922507" w:rsidRDefault="00FC00AB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4873741" w:history="1">
            <w:r w:rsidR="00922507" w:rsidRPr="002920F4">
              <w:rPr>
                <w:rStyle w:val="a8"/>
                <w:noProof/>
              </w:rPr>
              <w:t>两个SIP客户端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41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6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372DD9AD" w14:textId="4C67A09D" w:rsidR="00922507" w:rsidRDefault="00FC00AB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4873742" w:history="1">
            <w:r w:rsidR="00922507" w:rsidRPr="002920F4">
              <w:rPr>
                <w:rStyle w:val="a8"/>
                <w:noProof/>
              </w:rPr>
              <w:t>两个SIP客户端(共享屏幕)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42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6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75048FFF" w14:textId="4B990749" w:rsidR="00922507" w:rsidRDefault="00FC00AB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4873743" w:history="1">
            <w:r w:rsidR="00922507" w:rsidRPr="002920F4">
              <w:rPr>
                <w:rStyle w:val="a8"/>
                <w:noProof/>
              </w:rPr>
              <w:t>两个SIP客户端与一个有会客户端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43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7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4B1514C9" w14:textId="269D98DF" w:rsidR="00922507" w:rsidRDefault="00FC00AB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4873744" w:history="1">
            <w:r w:rsidR="00922507" w:rsidRPr="002920F4">
              <w:rPr>
                <w:rStyle w:val="a8"/>
                <w:noProof/>
              </w:rPr>
              <w:t>两个SIP客户端与一个有会客户端(共享屏幕)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44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7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02CB3346" w14:textId="2D9533C4" w:rsidR="00922507" w:rsidRDefault="00FC00AB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4873745" w:history="1">
            <w:r w:rsidR="00922507" w:rsidRPr="002920F4">
              <w:rPr>
                <w:rStyle w:val="a8"/>
                <w:noProof/>
              </w:rPr>
              <w:t>两个SIP客户端(共享屏幕)与一个有会客户端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45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8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487AA626" w14:textId="4B7D2E58" w:rsidR="00922507" w:rsidRDefault="00FC00AB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4873746" w:history="1">
            <w:r w:rsidR="00922507" w:rsidRPr="002920F4">
              <w:rPr>
                <w:rStyle w:val="a8"/>
                <w:noProof/>
              </w:rPr>
              <w:t>客户端音视交互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46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8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2444CF9C" w14:textId="2E4E542A" w:rsidR="00922507" w:rsidRDefault="00FC00AB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4873747" w:history="1">
            <w:r w:rsidR="00922507" w:rsidRPr="002920F4">
              <w:rPr>
                <w:rStyle w:val="a8"/>
                <w:noProof/>
              </w:rPr>
              <w:t>sip客户端与会议系统信令与媒体交互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47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9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7EDD48F1" w14:textId="51923643" w:rsidR="00922507" w:rsidRDefault="00FC00AB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4873748" w:history="1">
            <w:r w:rsidR="00922507" w:rsidRPr="002920F4">
              <w:rPr>
                <w:rStyle w:val="a8"/>
                <w:noProof/>
              </w:rPr>
              <w:t>sip客户端与会议系统信令与媒体交互(混屏)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48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9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0A444B60" w14:textId="44E2BFA8" w:rsidR="00922507" w:rsidRDefault="00FC00AB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4873749" w:history="1">
            <w:r w:rsidR="00922507" w:rsidRPr="002920F4">
              <w:rPr>
                <w:rStyle w:val="a8"/>
                <w:noProof/>
              </w:rPr>
              <w:t>接口设计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49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10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790C653B" w14:textId="4DCE51DE" w:rsidR="00922507" w:rsidRDefault="00FC00AB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4873750" w:history="1">
            <w:r w:rsidR="00922507" w:rsidRPr="002920F4">
              <w:rPr>
                <w:rStyle w:val="a8"/>
                <w:noProof/>
              </w:rPr>
              <w:t>mcs-&gt;sip媒体网关新增接口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50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10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6B9493F3" w14:textId="13293E94" w:rsidR="00922507" w:rsidRDefault="00FC00AB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4873751" w:history="1">
            <w:r w:rsidR="00922507" w:rsidRPr="002920F4">
              <w:rPr>
                <w:rStyle w:val="a8"/>
                <w:noProof/>
              </w:rPr>
              <w:t>测试用例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51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11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15C5DCF3" w14:textId="1F63D354" w:rsidR="0010326F" w:rsidRDefault="0010326F">
          <w:r>
            <w:rPr>
              <w:b/>
              <w:bCs/>
              <w:lang w:val="zh-CN"/>
            </w:rPr>
            <w:fldChar w:fldCharType="end"/>
          </w:r>
        </w:p>
      </w:sdtContent>
    </w:sdt>
    <w:p w14:paraId="2EAB2B43" w14:textId="494A46CA" w:rsidR="0010326F" w:rsidRDefault="0010326F">
      <w:pPr>
        <w:widowControl/>
        <w:jc w:val="left"/>
        <w:rPr>
          <w:b/>
          <w:bCs/>
          <w:kern w:val="44"/>
          <w:sz w:val="44"/>
          <w:szCs w:val="44"/>
        </w:rPr>
      </w:pPr>
    </w:p>
    <w:p w14:paraId="418AA0C7" w14:textId="7E46D39F" w:rsidR="00922507" w:rsidRDefault="00922507">
      <w:pPr>
        <w:widowControl/>
        <w:jc w:val="left"/>
        <w:rPr>
          <w:b/>
          <w:bCs/>
          <w:kern w:val="44"/>
          <w:sz w:val="44"/>
          <w:szCs w:val="44"/>
        </w:rPr>
      </w:pPr>
    </w:p>
    <w:p w14:paraId="7E317916" w14:textId="6CE67901" w:rsidR="00922507" w:rsidRDefault="00922507">
      <w:pPr>
        <w:widowControl/>
        <w:jc w:val="left"/>
        <w:rPr>
          <w:b/>
          <w:bCs/>
          <w:kern w:val="44"/>
          <w:sz w:val="44"/>
          <w:szCs w:val="44"/>
        </w:rPr>
      </w:pPr>
    </w:p>
    <w:p w14:paraId="60BD156B" w14:textId="5BBFC6B2" w:rsidR="00922507" w:rsidRDefault="00922507">
      <w:pPr>
        <w:widowControl/>
        <w:jc w:val="left"/>
        <w:rPr>
          <w:b/>
          <w:bCs/>
          <w:kern w:val="44"/>
          <w:sz w:val="44"/>
          <w:szCs w:val="44"/>
        </w:rPr>
      </w:pPr>
    </w:p>
    <w:p w14:paraId="67367B18" w14:textId="77777777" w:rsidR="00922507" w:rsidRDefault="00922507">
      <w:pPr>
        <w:widowControl/>
        <w:jc w:val="left"/>
        <w:rPr>
          <w:b/>
          <w:bCs/>
          <w:kern w:val="44"/>
          <w:sz w:val="44"/>
          <w:szCs w:val="44"/>
        </w:rPr>
      </w:pPr>
    </w:p>
    <w:p w14:paraId="56E7B768" w14:textId="2FAD83EF" w:rsidR="007303B7" w:rsidRDefault="001547A1" w:rsidP="005F5944">
      <w:pPr>
        <w:pStyle w:val="1"/>
      </w:pPr>
      <w:bookmarkStart w:id="1" w:name="_Toc14873728"/>
      <w:r>
        <w:rPr>
          <w:rFonts w:hint="eastAsia"/>
        </w:rPr>
        <w:t>需求</w:t>
      </w:r>
      <w:bookmarkEnd w:id="1"/>
    </w:p>
    <w:p w14:paraId="126DC62B" w14:textId="183DA92A" w:rsidR="001547A1" w:rsidRPr="006354EC" w:rsidRDefault="001547A1">
      <w:pPr>
        <w:rPr>
          <w:rFonts w:ascii="宋体" w:eastAsia="宋体" w:hAnsi="宋体"/>
          <w:sz w:val="24"/>
          <w:szCs w:val="24"/>
        </w:rPr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 xml:space="preserve"> </w:t>
      </w:r>
      <w:r w:rsidRPr="006354EC">
        <w:rPr>
          <w:rFonts w:ascii="宋体" w:eastAsia="宋体" w:hAnsi="宋体" w:hint="eastAsia"/>
          <w:sz w:val="24"/>
          <w:szCs w:val="24"/>
        </w:rPr>
        <w:t>会议系统需要接入第三方客户端，目前市场上的第三方客户端一般都支持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，如果需要兼容第三方客户端，需要在会议系统上支持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接入</w:t>
      </w:r>
      <w:r w:rsidR="00F646C7" w:rsidRPr="006354EC">
        <w:rPr>
          <w:rFonts w:ascii="宋体" w:eastAsia="宋体" w:hAnsi="宋体" w:hint="eastAsia"/>
          <w:sz w:val="24"/>
          <w:szCs w:val="24"/>
        </w:rPr>
        <w:t>。第三方s</w:t>
      </w:r>
      <w:r w:rsidR="00F646C7" w:rsidRPr="006354EC">
        <w:rPr>
          <w:rFonts w:ascii="宋体" w:eastAsia="宋体" w:hAnsi="宋体"/>
          <w:sz w:val="24"/>
          <w:szCs w:val="24"/>
        </w:rPr>
        <w:t>ip</w:t>
      </w:r>
      <w:r w:rsidR="00F646C7" w:rsidRPr="006354EC">
        <w:rPr>
          <w:rFonts w:ascii="宋体" w:eastAsia="宋体" w:hAnsi="宋体" w:hint="eastAsia"/>
          <w:sz w:val="24"/>
          <w:szCs w:val="24"/>
        </w:rPr>
        <w:t>客户端一般有两种类型，视频单流与双流两种。</w:t>
      </w:r>
    </w:p>
    <w:p w14:paraId="108F70D9" w14:textId="05475B62" w:rsidR="00F646C7" w:rsidRPr="006354EC" w:rsidRDefault="00F646C7">
      <w:pPr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 xml:space="preserve"> </w:t>
      </w:r>
      <w:r w:rsidRPr="006354EC">
        <w:rPr>
          <w:rFonts w:ascii="宋体" w:eastAsia="宋体" w:hAnsi="宋体"/>
          <w:sz w:val="24"/>
          <w:szCs w:val="24"/>
        </w:rPr>
        <w:t xml:space="preserve">  </w:t>
      </w:r>
      <w:r w:rsidRPr="006354EC">
        <w:rPr>
          <w:rFonts w:ascii="宋体" w:eastAsia="宋体" w:hAnsi="宋体" w:hint="eastAsia"/>
          <w:sz w:val="24"/>
          <w:szCs w:val="24"/>
        </w:rPr>
        <w:t>开会时有可能有多个人加入会议，而对针三方</w:t>
      </w:r>
      <w:r w:rsidRPr="006354EC">
        <w:rPr>
          <w:rFonts w:ascii="宋体" w:eastAsia="宋体" w:hAnsi="宋体"/>
          <w:sz w:val="24"/>
          <w:szCs w:val="24"/>
        </w:rPr>
        <w:t>sip</w:t>
      </w:r>
      <w:r w:rsidRPr="006354EC">
        <w:rPr>
          <w:rFonts w:ascii="宋体" w:eastAsia="宋体" w:hAnsi="宋体" w:hint="eastAsia"/>
          <w:sz w:val="24"/>
          <w:szCs w:val="24"/>
        </w:rPr>
        <w:t>客户端的媒体通道是有限，不可能将其他人每人独身创建一个通道来显示，所以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显示其他会议成员时，只能将其他人合并一路流，返回给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显示。如果支持双流，将会议共享视频返回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 xml:space="preserve"> </w:t>
      </w:r>
      <w:r w:rsidRPr="006354EC">
        <w:rPr>
          <w:rFonts w:ascii="宋体" w:eastAsia="宋体" w:hAnsi="宋体"/>
          <w:sz w:val="24"/>
          <w:szCs w:val="24"/>
        </w:rPr>
        <w:t>sub</w:t>
      </w:r>
      <w:r w:rsidRPr="006354EC">
        <w:rPr>
          <w:rFonts w:ascii="宋体" w:eastAsia="宋体" w:hAnsi="宋体" w:hint="eastAsia"/>
          <w:sz w:val="24"/>
          <w:szCs w:val="24"/>
        </w:rPr>
        <w:t>通道。</w:t>
      </w:r>
    </w:p>
    <w:p w14:paraId="1D897DB2" w14:textId="3F9DD176" w:rsidR="00F646C7" w:rsidRPr="006354EC" w:rsidRDefault="00F646C7">
      <w:pPr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否则同时将会议共享视频与成员视频混成一路，返回给</w:t>
      </w:r>
      <w:r w:rsidRPr="006354EC">
        <w:rPr>
          <w:rFonts w:ascii="宋体" w:eastAsia="宋体" w:hAnsi="宋体"/>
          <w:sz w:val="24"/>
          <w:szCs w:val="24"/>
        </w:rPr>
        <w:t>sip main</w:t>
      </w:r>
      <w:r w:rsidRPr="006354EC">
        <w:rPr>
          <w:rFonts w:ascii="宋体" w:eastAsia="宋体" w:hAnsi="宋体" w:hint="eastAsia"/>
          <w:sz w:val="24"/>
          <w:szCs w:val="24"/>
        </w:rPr>
        <w:t>通道</w:t>
      </w:r>
      <w:r w:rsidR="00D74E3E" w:rsidRPr="006354EC">
        <w:rPr>
          <w:rFonts w:ascii="宋体" w:eastAsia="宋体" w:hAnsi="宋体" w:hint="eastAsia"/>
          <w:sz w:val="24"/>
          <w:szCs w:val="24"/>
        </w:rPr>
        <w:t>。</w:t>
      </w:r>
    </w:p>
    <w:p w14:paraId="2479781B" w14:textId="6441B638" w:rsidR="00D74E3E" w:rsidRDefault="00D74E3E" w:rsidP="005F5944">
      <w:pPr>
        <w:pStyle w:val="1"/>
      </w:pPr>
      <w:bookmarkStart w:id="2" w:name="_Toc14873729"/>
      <w:r>
        <w:rPr>
          <w:rFonts w:hint="eastAsia"/>
        </w:rPr>
        <w:t>应用场景</w:t>
      </w:r>
      <w:bookmarkEnd w:id="2"/>
    </w:p>
    <w:p w14:paraId="47F87D13" w14:textId="01A90B95" w:rsidR="00A31BDF" w:rsidRPr="00A31BDF" w:rsidRDefault="00A31BDF" w:rsidP="00A31BDF">
      <w:pPr>
        <w:pStyle w:val="2"/>
      </w:pPr>
      <w:bookmarkStart w:id="3" w:name="_Toc14873730"/>
      <w:r>
        <w:rPr>
          <w:rFonts w:hint="eastAsia"/>
        </w:rPr>
        <w:t>客户端接入场景</w:t>
      </w:r>
      <w:bookmarkEnd w:id="3"/>
    </w:p>
    <w:p w14:paraId="02B2581F" w14:textId="25C0A00D" w:rsidR="00D74E3E" w:rsidRPr="006354EC" w:rsidRDefault="00D74E3E">
      <w:pPr>
        <w:rPr>
          <w:rFonts w:ascii="宋体" w:eastAsia="宋体" w:hAnsi="宋体"/>
          <w:sz w:val="24"/>
          <w:szCs w:val="24"/>
        </w:rPr>
      </w:pPr>
      <w:r>
        <w:rPr>
          <w:rFonts w:hint="eastAsia"/>
        </w:rPr>
        <w:t xml:space="preserve"> </w:t>
      </w:r>
      <w:r>
        <w:t xml:space="preserve">  </w:t>
      </w:r>
      <w:r w:rsidRPr="006354EC">
        <w:rPr>
          <w:rFonts w:ascii="宋体" w:eastAsia="宋体" w:hAnsi="宋体" w:hint="eastAsia"/>
          <w:sz w:val="24"/>
          <w:szCs w:val="24"/>
        </w:rPr>
        <w:t>针对一个会议系统</w:t>
      </w:r>
      <w:r w:rsidR="00751E71" w:rsidRPr="006354EC">
        <w:rPr>
          <w:rFonts w:ascii="宋体" w:eastAsia="宋体" w:hAnsi="宋体" w:hint="eastAsia"/>
          <w:sz w:val="24"/>
          <w:szCs w:val="24"/>
        </w:rPr>
        <w:t>，不同</w:t>
      </w:r>
      <w:r w:rsidRPr="006354EC">
        <w:rPr>
          <w:rFonts w:ascii="宋体" w:eastAsia="宋体" w:hAnsi="宋体" w:hint="eastAsia"/>
          <w:sz w:val="24"/>
          <w:szCs w:val="24"/>
        </w:rPr>
        <w:t>客户端同时加入会议</w:t>
      </w:r>
      <w:r w:rsidR="00751E71" w:rsidRPr="006354EC">
        <w:rPr>
          <w:rFonts w:ascii="宋体" w:eastAsia="宋体" w:hAnsi="宋体" w:hint="eastAsia"/>
          <w:sz w:val="24"/>
          <w:szCs w:val="24"/>
        </w:rPr>
        <w:t>时</w:t>
      </w:r>
      <w:r w:rsidRPr="006354EC">
        <w:rPr>
          <w:rFonts w:ascii="宋体" w:eastAsia="宋体" w:hAnsi="宋体" w:hint="eastAsia"/>
          <w:sz w:val="24"/>
          <w:szCs w:val="24"/>
        </w:rPr>
        <w:t>，</w:t>
      </w:r>
      <w:r w:rsidR="000D2A04" w:rsidRPr="006354EC">
        <w:rPr>
          <w:rFonts w:ascii="宋体" w:eastAsia="宋体" w:hAnsi="宋体" w:hint="eastAsia"/>
          <w:sz w:val="24"/>
          <w:szCs w:val="24"/>
        </w:rPr>
        <w:t>有不同类型的客户端</w:t>
      </w:r>
    </w:p>
    <w:p w14:paraId="0FAD3DE6" w14:textId="6CEA338C" w:rsidR="00BB491A" w:rsidRPr="006354EC" w:rsidRDefault="00632968">
      <w:pPr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/>
          <w:sz w:val="24"/>
          <w:szCs w:val="24"/>
        </w:rPr>
        <w:object w:dxaOrig="6806" w:dyaOrig="3101" w14:anchorId="4A8069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pt;height:155.25pt" o:ole="">
            <v:imagedata r:id="rId8" o:title=""/>
          </v:shape>
          <o:OLEObject Type="Embed" ProgID="Visio.Drawing.11" ShapeID="_x0000_i1025" DrawAspect="Content" ObjectID="_1636878391" r:id="rId9"/>
        </w:object>
      </w:r>
    </w:p>
    <w:p w14:paraId="6FC8814F" w14:textId="1E55B950" w:rsidR="00632968" w:rsidRPr="006354EC" w:rsidRDefault="00994BC1">
      <w:pPr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各</w:t>
      </w:r>
      <w:r w:rsidR="006E7543" w:rsidRPr="006354EC">
        <w:rPr>
          <w:rFonts w:ascii="宋体" w:eastAsia="宋体" w:hAnsi="宋体" w:hint="eastAsia"/>
          <w:sz w:val="24"/>
          <w:szCs w:val="24"/>
        </w:rPr>
        <w:t>个</w:t>
      </w:r>
      <w:r w:rsidR="00632968" w:rsidRPr="006354EC">
        <w:rPr>
          <w:rFonts w:ascii="宋体" w:eastAsia="宋体" w:hAnsi="宋体" w:hint="eastAsia"/>
          <w:sz w:val="24"/>
          <w:szCs w:val="24"/>
        </w:rPr>
        <w:t>客户端</w:t>
      </w:r>
      <w:r w:rsidRPr="006354EC">
        <w:rPr>
          <w:rFonts w:ascii="宋体" w:eastAsia="宋体" w:hAnsi="宋体" w:hint="eastAsia"/>
          <w:sz w:val="24"/>
          <w:szCs w:val="24"/>
        </w:rPr>
        <w:t>在不同场合下，一般有这些</w:t>
      </w:r>
      <w:r w:rsidR="00632968" w:rsidRPr="006354EC">
        <w:rPr>
          <w:rFonts w:ascii="宋体" w:eastAsia="宋体" w:hAnsi="宋体" w:hint="eastAsia"/>
          <w:sz w:val="24"/>
          <w:szCs w:val="24"/>
        </w:rPr>
        <w:t>使用场景</w:t>
      </w:r>
    </w:p>
    <w:p w14:paraId="072F893D" w14:textId="38651663" w:rsidR="00D74E3E" w:rsidRPr="006354EC" w:rsidRDefault="00D74E3E" w:rsidP="00D74E3E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一个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，一个自</w:t>
      </w:r>
      <w:proofErr w:type="gramStart"/>
      <w:r w:rsidRPr="006354EC">
        <w:rPr>
          <w:rFonts w:ascii="宋体" w:eastAsia="宋体" w:hAnsi="宋体" w:hint="eastAsia"/>
          <w:sz w:val="24"/>
          <w:szCs w:val="24"/>
        </w:rPr>
        <w:t>研</w:t>
      </w:r>
      <w:proofErr w:type="gramEnd"/>
      <w:r w:rsidRPr="006354EC">
        <w:rPr>
          <w:rFonts w:ascii="宋体" w:eastAsia="宋体" w:hAnsi="宋体" w:hint="eastAsia"/>
          <w:sz w:val="24"/>
          <w:szCs w:val="24"/>
        </w:rPr>
        <w:t>客户端</w:t>
      </w:r>
    </w:p>
    <w:p w14:paraId="1B9D0C81" w14:textId="70ACA3EF" w:rsidR="00D74E3E" w:rsidRPr="006354EC" w:rsidRDefault="00D74E3E" w:rsidP="00D74E3E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仅有一个或以上自</w:t>
      </w:r>
      <w:proofErr w:type="gramStart"/>
      <w:r w:rsidRPr="006354EC">
        <w:rPr>
          <w:rFonts w:ascii="宋体" w:eastAsia="宋体" w:hAnsi="宋体" w:hint="eastAsia"/>
          <w:sz w:val="24"/>
          <w:szCs w:val="24"/>
        </w:rPr>
        <w:t>研</w:t>
      </w:r>
      <w:proofErr w:type="gramEnd"/>
      <w:r w:rsidRPr="006354EC">
        <w:rPr>
          <w:rFonts w:ascii="宋体" w:eastAsia="宋体" w:hAnsi="宋体" w:hint="eastAsia"/>
          <w:sz w:val="24"/>
          <w:szCs w:val="24"/>
        </w:rPr>
        <w:t>客户端</w:t>
      </w:r>
    </w:p>
    <w:p w14:paraId="04A3C08B" w14:textId="22D47A85" w:rsidR="00D74E3E" w:rsidRPr="006354EC" w:rsidRDefault="00D74E3E" w:rsidP="00D74E3E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一个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，多个自</w:t>
      </w:r>
      <w:proofErr w:type="gramStart"/>
      <w:r w:rsidRPr="006354EC">
        <w:rPr>
          <w:rFonts w:ascii="宋体" w:eastAsia="宋体" w:hAnsi="宋体" w:hint="eastAsia"/>
          <w:sz w:val="24"/>
          <w:szCs w:val="24"/>
        </w:rPr>
        <w:t>研</w:t>
      </w:r>
      <w:proofErr w:type="gramEnd"/>
      <w:r w:rsidRPr="006354EC">
        <w:rPr>
          <w:rFonts w:ascii="宋体" w:eastAsia="宋体" w:hAnsi="宋体" w:hint="eastAsia"/>
          <w:sz w:val="24"/>
          <w:szCs w:val="24"/>
        </w:rPr>
        <w:t>客户端</w:t>
      </w:r>
    </w:p>
    <w:p w14:paraId="4C6D0E8B" w14:textId="4715402F" w:rsidR="00D74E3E" w:rsidRPr="006354EC" w:rsidRDefault="00D74E3E" w:rsidP="00D74E3E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仅有一个或以上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</w:t>
      </w:r>
    </w:p>
    <w:p w14:paraId="7507F86A" w14:textId="55F6516F" w:rsidR="00D74E3E" w:rsidRPr="006354EC" w:rsidRDefault="00D74E3E" w:rsidP="00D74E3E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多个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，一个自</w:t>
      </w:r>
      <w:proofErr w:type="gramStart"/>
      <w:r w:rsidRPr="006354EC">
        <w:rPr>
          <w:rFonts w:ascii="宋体" w:eastAsia="宋体" w:hAnsi="宋体" w:hint="eastAsia"/>
          <w:sz w:val="24"/>
          <w:szCs w:val="24"/>
        </w:rPr>
        <w:t>研</w:t>
      </w:r>
      <w:proofErr w:type="gramEnd"/>
      <w:r w:rsidRPr="006354EC">
        <w:rPr>
          <w:rFonts w:ascii="宋体" w:eastAsia="宋体" w:hAnsi="宋体" w:hint="eastAsia"/>
          <w:sz w:val="24"/>
          <w:szCs w:val="24"/>
        </w:rPr>
        <w:t>客户端</w:t>
      </w:r>
    </w:p>
    <w:p w14:paraId="659EFA3F" w14:textId="13CFB478" w:rsidR="00D74E3E" w:rsidRPr="006354EC" w:rsidRDefault="00D74E3E" w:rsidP="00D74E3E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多个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，多个自</w:t>
      </w:r>
      <w:proofErr w:type="gramStart"/>
      <w:r w:rsidRPr="006354EC">
        <w:rPr>
          <w:rFonts w:ascii="宋体" w:eastAsia="宋体" w:hAnsi="宋体" w:hint="eastAsia"/>
          <w:sz w:val="24"/>
          <w:szCs w:val="24"/>
        </w:rPr>
        <w:t>研</w:t>
      </w:r>
      <w:proofErr w:type="gramEnd"/>
      <w:r w:rsidRPr="006354EC">
        <w:rPr>
          <w:rFonts w:ascii="宋体" w:eastAsia="宋体" w:hAnsi="宋体" w:hint="eastAsia"/>
          <w:sz w:val="24"/>
          <w:szCs w:val="24"/>
        </w:rPr>
        <w:t>客户端</w:t>
      </w:r>
    </w:p>
    <w:p w14:paraId="224B14F2" w14:textId="5939D67C" w:rsidR="008937CB" w:rsidRPr="006354EC" w:rsidRDefault="008937CB" w:rsidP="005840E7">
      <w:pPr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如果就两个客户端，就是点对点方式，多于两个客户端是会议</w:t>
      </w:r>
    </w:p>
    <w:p w14:paraId="67744790" w14:textId="2F6F6833" w:rsidR="002F6A69" w:rsidRDefault="002F6A69" w:rsidP="002F6A69">
      <w:pPr>
        <w:ind w:left="315"/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有单流与双流之分。针对单流，如果</w:t>
      </w:r>
      <w:r w:rsidR="005F5944" w:rsidRPr="006354EC">
        <w:rPr>
          <w:rFonts w:ascii="宋体" w:eastAsia="宋体" w:hAnsi="宋体" w:hint="eastAsia"/>
          <w:sz w:val="24"/>
          <w:szCs w:val="24"/>
        </w:rPr>
        <w:t>只看</w:t>
      </w:r>
      <w:r w:rsidRPr="006354EC">
        <w:rPr>
          <w:rFonts w:ascii="宋体" w:eastAsia="宋体" w:hAnsi="宋体" w:hint="eastAsia"/>
          <w:sz w:val="24"/>
          <w:szCs w:val="24"/>
        </w:rPr>
        <w:t>其</w:t>
      </w:r>
      <w:r w:rsidR="005F5944" w:rsidRPr="006354EC">
        <w:rPr>
          <w:rFonts w:ascii="宋体" w:eastAsia="宋体" w:hAnsi="宋体" w:hint="eastAsia"/>
          <w:sz w:val="24"/>
          <w:szCs w:val="24"/>
        </w:rPr>
        <w:t>中</w:t>
      </w:r>
      <w:r w:rsidRPr="006354EC">
        <w:rPr>
          <w:rFonts w:ascii="宋体" w:eastAsia="宋体" w:hAnsi="宋体" w:hint="eastAsia"/>
          <w:sz w:val="24"/>
          <w:szCs w:val="24"/>
        </w:rPr>
        <w:t>一人视频，直接转发，否则需要</w:t>
      </w:r>
      <w:proofErr w:type="gramStart"/>
      <w:r w:rsidRPr="006354EC">
        <w:rPr>
          <w:rFonts w:ascii="宋体" w:eastAsia="宋体" w:hAnsi="宋体" w:hint="eastAsia"/>
          <w:sz w:val="24"/>
          <w:szCs w:val="24"/>
        </w:rPr>
        <w:t>混屏成一路</w:t>
      </w:r>
      <w:proofErr w:type="gramEnd"/>
      <w:r w:rsidR="005F5944" w:rsidRPr="006354EC">
        <w:rPr>
          <w:rFonts w:ascii="宋体" w:eastAsia="宋体" w:hAnsi="宋体" w:hint="eastAsia"/>
          <w:sz w:val="24"/>
          <w:szCs w:val="24"/>
        </w:rPr>
        <w:t>再转发</w:t>
      </w:r>
      <w:r w:rsidRPr="006354EC">
        <w:rPr>
          <w:rFonts w:ascii="宋体" w:eastAsia="宋体" w:hAnsi="宋体" w:hint="eastAsia"/>
          <w:sz w:val="24"/>
          <w:szCs w:val="24"/>
        </w:rPr>
        <w:t>。</w:t>
      </w:r>
      <w:r w:rsidR="005F5944" w:rsidRPr="006354EC">
        <w:rPr>
          <w:rFonts w:ascii="宋体" w:eastAsia="宋体" w:hAnsi="宋体" w:hint="eastAsia"/>
          <w:sz w:val="24"/>
          <w:szCs w:val="24"/>
        </w:rPr>
        <w:t xml:space="preserve"> 针对双流，如果只看其中一人视频，同时看共享屏幕，直接转发，否则</w:t>
      </w:r>
      <w:proofErr w:type="gramStart"/>
      <w:r w:rsidR="005F5944" w:rsidRPr="006354EC">
        <w:rPr>
          <w:rFonts w:ascii="宋体" w:eastAsia="宋体" w:hAnsi="宋体" w:hint="eastAsia"/>
          <w:sz w:val="24"/>
          <w:szCs w:val="24"/>
        </w:rPr>
        <w:t>混屏成一</w:t>
      </w:r>
      <w:proofErr w:type="gramEnd"/>
    </w:p>
    <w:p w14:paraId="5FFD2BEA" w14:textId="0E8AA37A" w:rsidR="000B1CE3" w:rsidRDefault="000B1CE3" w:rsidP="002F6A69">
      <w:pPr>
        <w:ind w:left="315"/>
        <w:rPr>
          <w:rFonts w:ascii="宋体" w:eastAsia="宋体" w:hAnsi="宋体"/>
          <w:sz w:val="24"/>
          <w:szCs w:val="24"/>
        </w:rPr>
      </w:pPr>
    </w:p>
    <w:p w14:paraId="705873DB" w14:textId="77777777" w:rsidR="000B1CE3" w:rsidRDefault="000B1CE3" w:rsidP="000B1CE3">
      <w:pPr>
        <w:pStyle w:val="2"/>
      </w:pPr>
      <w:bookmarkStart w:id="4" w:name="_Toc14873731"/>
      <w:proofErr w:type="gramStart"/>
      <w:r>
        <w:rPr>
          <w:rFonts w:hint="eastAsia"/>
        </w:rPr>
        <w:t>需混屏</w:t>
      </w:r>
      <w:proofErr w:type="gramEnd"/>
      <w:r>
        <w:rPr>
          <w:rFonts w:hint="eastAsia"/>
        </w:rPr>
        <w:t>场景</w:t>
      </w:r>
      <w:bookmarkEnd w:id="4"/>
    </w:p>
    <w:tbl>
      <w:tblPr>
        <w:tblW w:w="8222" w:type="dxa"/>
        <w:tblLook w:val="04A0" w:firstRow="1" w:lastRow="0" w:firstColumn="1" w:lastColumn="0" w:noHBand="0" w:noVBand="1"/>
      </w:tblPr>
      <w:tblGrid>
        <w:gridCol w:w="1420"/>
        <w:gridCol w:w="1020"/>
        <w:gridCol w:w="89"/>
        <w:gridCol w:w="1134"/>
        <w:gridCol w:w="4559"/>
      </w:tblGrid>
      <w:tr w:rsidR="00024FB6" w:rsidRPr="00080EEA" w14:paraId="060DBE09" w14:textId="77777777" w:rsidTr="00024FB6">
        <w:trPr>
          <w:trHeight w:val="285"/>
        </w:trPr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000000" w:fill="D9D9D9"/>
            <w:noWrap/>
            <w:hideMark/>
          </w:tcPr>
          <w:p w14:paraId="0C619A43" w14:textId="6C7384C5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三方</w:t>
            </w:r>
            <w:r w:rsidRPr="00080EEA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客户端</w:t>
            </w:r>
          </w:p>
        </w:tc>
        <w:tc>
          <w:tcPr>
            <w:tcW w:w="110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D9D9D9"/>
            <w:noWrap/>
            <w:hideMark/>
          </w:tcPr>
          <w:p w14:paraId="023D9AAB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共享视频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000000" w:fill="D9D9D9"/>
            <w:noWrap/>
            <w:hideMark/>
          </w:tcPr>
          <w:p w14:paraId="10633D5C" w14:textId="335E679E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点对点</w:t>
            </w:r>
          </w:p>
        </w:tc>
        <w:tc>
          <w:tcPr>
            <w:tcW w:w="4559" w:type="dxa"/>
            <w:tcBorders>
              <w:top w:val="nil"/>
              <w:left w:val="nil"/>
              <w:bottom w:val="nil"/>
              <w:right w:val="nil"/>
            </w:tcBorders>
            <w:shd w:val="clear" w:color="000000" w:fill="D9D9D9"/>
            <w:noWrap/>
            <w:hideMark/>
          </w:tcPr>
          <w:p w14:paraId="4A359E7B" w14:textId="55361D0B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会议</w:t>
            </w:r>
          </w:p>
        </w:tc>
      </w:tr>
      <w:tr w:rsidR="00024FB6" w:rsidRPr="00080EEA" w14:paraId="5A61130B" w14:textId="77777777" w:rsidTr="00024FB6">
        <w:trPr>
          <w:trHeight w:val="285"/>
        </w:trPr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402194" w14:textId="155871F1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单流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F12E30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22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85D97B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不混屏</w:t>
            </w:r>
          </w:p>
        </w:tc>
        <w:tc>
          <w:tcPr>
            <w:tcW w:w="4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F508D8" w14:textId="1981406F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混</w:t>
            </w:r>
            <w:proofErr w:type="gramStart"/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屏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所有</w:t>
            </w:r>
            <w:proofErr w:type="gramEnd"/>
          </w:p>
        </w:tc>
      </w:tr>
      <w:tr w:rsidR="00024FB6" w:rsidRPr="00080EEA" w14:paraId="0D4184A1" w14:textId="77777777" w:rsidTr="00024FB6">
        <w:trPr>
          <w:trHeight w:val="285"/>
        </w:trPr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247F43" w14:textId="7E6C5304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单流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AA2142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有</w:t>
            </w:r>
          </w:p>
        </w:tc>
        <w:tc>
          <w:tcPr>
            <w:tcW w:w="122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CA8FE3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混屏</w:t>
            </w:r>
          </w:p>
        </w:tc>
        <w:tc>
          <w:tcPr>
            <w:tcW w:w="4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FE9FB3" w14:textId="2D03A5F0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首先</w:t>
            </w: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混屏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员，后共享混屏</w:t>
            </w:r>
          </w:p>
        </w:tc>
      </w:tr>
      <w:tr w:rsidR="00024FB6" w:rsidRPr="00080EEA" w14:paraId="28877BFD" w14:textId="77777777" w:rsidTr="00024FB6">
        <w:trPr>
          <w:trHeight w:val="285"/>
        </w:trPr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89BC80" w14:textId="074B545C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双流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D79F8A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22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102C67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不混屏</w:t>
            </w:r>
          </w:p>
        </w:tc>
        <w:tc>
          <w:tcPr>
            <w:tcW w:w="4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8438E4" w14:textId="0CDD738A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混</w:t>
            </w:r>
            <w:proofErr w:type="gramStart"/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屏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所有</w:t>
            </w:r>
            <w:proofErr w:type="gramEnd"/>
          </w:p>
        </w:tc>
      </w:tr>
      <w:tr w:rsidR="00024FB6" w:rsidRPr="00080EEA" w14:paraId="005B15CA" w14:textId="77777777" w:rsidTr="00024FB6">
        <w:trPr>
          <w:trHeight w:val="285"/>
        </w:trPr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AC67BB" w14:textId="4D0089BB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双流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C397C6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有</w:t>
            </w:r>
          </w:p>
        </w:tc>
        <w:tc>
          <w:tcPr>
            <w:tcW w:w="122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A24B69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不混屏</w:t>
            </w:r>
          </w:p>
        </w:tc>
        <w:tc>
          <w:tcPr>
            <w:tcW w:w="4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33FC18" w14:textId="531A9662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混屏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员，共享不混屏</w:t>
            </w:r>
          </w:p>
        </w:tc>
      </w:tr>
    </w:tbl>
    <w:p w14:paraId="77AE2F45" w14:textId="77777777" w:rsidR="000B1CE3" w:rsidRPr="006354EC" w:rsidRDefault="000B1CE3" w:rsidP="002F6A69">
      <w:pPr>
        <w:ind w:left="315"/>
        <w:rPr>
          <w:rFonts w:ascii="宋体" w:eastAsia="宋体" w:hAnsi="宋体"/>
          <w:sz w:val="24"/>
          <w:szCs w:val="24"/>
        </w:rPr>
      </w:pPr>
    </w:p>
    <w:p w14:paraId="3E368E7E" w14:textId="62C284A2" w:rsidR="005F5944" w:rsidRDefault="005F5944" w:rsidP="005F5944">
      <w:pPr>
        <w:pStyle w:val="1"/>
      </w:pPr>
      <w:bookmarkStart w:id="5" w:name="_Toc14873732"/>
      <w:r>
        <w:rPr>
          <w:rFonts w:hint="eastAsia"/>
        </w:rPr>
        <w:t>系统设计</w:t>
      </w:r>
      <w:bookmarkEnd w:id="5"/>
    </w:p>
    <w:p w14:paraId="5B6724B9" w14:textId="315B13E1" w:rsidR="00D57D66" w:rsidRPr="00D57D66" w:rsidRDefault="00D57D66" w:rsidP="004129B5">
      <w:pPr>
        <w:pStyle w:val="2"/>
      </w:pPr>
      <w:bookmarkStart w:id="6" w:name="_Toc14873733"/>
      <w:r>
        <w:rPr>
          <w:rFonts w:hint="eastAsia"/>
        </w:rPr>
        <w:t>系统架构</w:t>
      </w:r>
      <w:bookmarkEnd w:id="6"/>
    </w:p>
    <w:p w14:paraId="0DC9AF53" w14:textId="657DBC9F" w:rsidR="00C96F40" w:rsidRDefault="00C329A7" w:rsidP="00C96F40">
      <w:r>
        <w:object w:dxaOrig="11434" w:dyaOrig="5860" w14:anchorId="7390BDC2">
          <v:shape id="_x0000_i1026" type="#_x0000_t75" style="width:723pt;height:369.75pt" o:ole="">
            <v:imagedata r:id="rId10" o:title=""/>
          </v:shape>
          <o:OLEObject Type="Embed" ProgID="Visio.Drawing.11" ShapeID="_x0000_i1026" DrawAspect="Content" ObjectID="_1636878392" r:id="rId11"/>
        </w:object>
      </w:r>
    </w:p>
    <w:p w14:paraId="20134A1D" w14:textId="21BFED0B" w:rsidR="00072D15" w:rsidRPr="00E4641E" w:rsidRDefault="00072D15" w:rsidP="00C96F40">
      <w:pPr>
        <w:rPr>
          <w:rFonts w:ascii="宋体" w:eastAsia="宋体" w:hAnsi="宋体"/>
          <w:sz w:val="24"/>
          <w:szCs w:val="24"/>
        </w:rPr>
      </w:pPr>
      <w:proofErr w:type="spellStart"/>
      <w:r w:rsidRPr="00E4641E">
        <w:rPr>
          <w:rFonts w:ascii="宋体" w:eastAsia="宋体" w:hAnsi="宋体"/>
          <w:sz w:val="24"/>
          <w:szCs w:val="24"/>
        </w:rPr>
        <w:t>sipsingGW</w:t>
      </w:r>
      <w:proofErr w:type="spellEnd"/>
      <w:r w:rsidRPr="00E4641E">
        <w:rPr>
          <w:rFonts w:ascii="宋体" w:eastAsia="宋体" w:hAnsi="宋体" w:hint="eastAsia"/>
          <w:sz w:val="24"/>
          <w:szCs w:val="24"/>
        </w:rPr>
        <w:t>是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客户端的信令网关，实现了</w:t>
      </w:r>
      <w:r w:rsidRPr="00E4641E">
        <w:rPr>
          <w:rFonts w:ascii="宋体" w:eastAsia="宋体" w:hAnsi="宋体"/>
          <w:sz w:val="24"/>
          <w:szCs w:val="24"/>
        </w:rPr>
        <w:t>sip</w:t>
      </w:r>
      <w:r w:rsidRPr="00E4641E">
        <w:rPr>
          <w:rFonts w:ascii="宋体" w:eastAsia="宋体" w:hAnsi="宋体" w:hint="eastAsia"/>
          <w:sz w:val="24"/>
          <w:szCs w:val="24"/>
        </w:rPr>
        <w:t>协议</w:t>
      </w:r>
      <w:proofErr w:type="gramStart"/>
      <w:r w:rsidRPr="00E4641E">
        <w:rPr>
          <w:rFonts w:ascii="宋体" w:eastAsia="宋体" w:hAnsi="宋体" w:hint="eastAsia"/>
          <w:sz w:val="24"/>
          <w:szCs w:val="24"/>
        </w:rPr>
        <w:t>栈</w:t>
      </w:r>
      <w:proofErr w:type="gramEnd"/>
      <w:r w:rsidRPr="00E4641E">
        <w:rPr>
          <w:rFonts w:ascii="宋体" w:eastAsia="宋体" w:hAnsi="宋体" w:hint="eastAsia"/>
          <w:sz w:val="24"/>
          <w:szCs w:val="24"/>
        </w:rPr>
        <w:t>，同时将s</w:t>
      </w:r>
      <w:r w:rsidRPr="00E4641E">
        <w:rPr>
          <w:rFonts w:ascii="宋体" w:eastAsia="宋体" w:hAnsi="宋体"/>
          <w:sz w:val="24"/>
          <w:szCs w:val="24"/>
        </w:rPr>
        <w:t>ip</w:t>
      </w:r>
      <w:proofErr w:type="gramStart"/>
      <w:r w:rsidRPr="00E4641E">
        <w:rPr>
          <w:rFonts w:ascii="宋体" w:eastAsia="宋体" w:hAnsi="宋体" w:hint="eastAsia"/>
          <w:sz w:val="24"/>
          <w:szCs w:val="24"/>
        </w:rPr>
        <w:t>信令转封后</w:t>
      </w:r>
      <w:proofErr w:type="gramEnd"/>
      <w:r w:rsidRPr="00E4641E">
        <w:rPr>
          <w:rFonts w:ascii="宋体" w:eastAsia="宋体" w:hAnsi="宋体" w:hint="eastAsia"/>
          <w:sz w:val="24"/>
          <w:szCs w:val="24"/>
        </w:rPr>
        <w:t>生成自有协议与会议</w:t>
      </w:r>
      <w:proofErr w:type="spellStart"/>
      <w:r w:rsidRPr="00E4641E">
        <w:rPr>
          <w:rFonts w:ascii="宋体" w:eastAsia="宋体" w:hAnsi="宋体"/>
          <w:sz w:val="24"/>
          <w:szCs w:val="24"/>
        </w:rPr>
        <w:t>callroute</w:t>
      </w:r>
      <w:proofErr w:type="spellEnd"/>
      <w:r w:rsidRPr="00E4641E">
        <w:rPr>
          <w:rFonts w:ascii="宋体" w:eastAsia="宋体" w:hAnsi="宋体" w:hint="eastAsia"/>
          <w:sz w:val="24"/>
          <w:szCs w:val="24"/>
        </w:rPr>
        <w:t>交互</w:t>
      </w:r>
    </w:p>
    <w:p w14:paraId="06E8D72D" w14:textId="504D635F" w:rsidR="00B62284" w:rsidRPr="00E4641E" w:rsidRDefault="00C50B50" w:rsidP="004E6DAC">
      <w:pPr>
        <w:rPr>
          <w:rFonts w:ascii="宋体" w:eastAsia="宋体" w:hAnsi="宋体"/>
          <w:sz w:val="24"/>
          <w:szCs w:val="24"/>
        </w:rPr>
      </w:pPr>
      <w:proofErr w:type="spellStart"/>
      <w:r w:rsidRPr="00E4641E">
        <w:rPr>
          <w:rFonts w:ascii="宋体" w:eastAsia="宋体" w:hAnsi="宋体" w:hint="eastAsia"/>
          <w:sz w:val="24"/>
          <w:szCs w:val="24"/>
        </w:rPr>
        <w:t>S</w:t>
      </w:r>
      <w:r w:rsidRPr="00E4641E">
        <w:rPr>
          <w:rFonts w:ascii="宋体" w:eastAsia="宋体" w:hAnsi="宋体"/>
          <w:sz w:val="24"/>
          <w:szCs w:val="24"/>
        </w:rPr>
        <w:t>ipMediaGW</w:t>
      </w:r>
      <w:proofErr w:type="spellEnd"/>
      <w:r w:rsidRPr="00E4641E">
        <w:rPr>
          <w:rFonts w:ascii="宋体" w:eastAsia="宋体" w:hAnsi="宋体" w:hint="eastAsia"/>
          <w:sz w:val="24"/>
          <w:szCs w:val="24"/>
        </w:rPr>
        <w:t>是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客户端媒体网关，完成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客户端与会议m</w:t>
      </w:r>
      <w:r w:rsidRPr="00E4641E">
        <w:rPr>
          <w:rFonts w:ascii="宋体" w:eastAsia="宋体" w:hAnsi="宋体"/>
          <w:sz w:val="24"/>
          <w:szCs w:val="24"/>
        </w:rPr>
        <w:t>as</w:t>
      </w:r>
      <w:r w:rsidRPr="00E4641E">
        <w:rPr>
          <w:rFonts w:ascii="宋体" w:eastAsia="宋体" w:hAnsi="宋体" w:hint="eastAsia"/>
          <w:sz w:val="24"/>
          <w:szCs w:val="24"/>
        </w:rPr>
        <w:t>媒体的中转</w:t>
      </w:r>
    </w:p>
    <w:p w14:paraId="43EA1CB6" w14:textId="075C4CDC" w:rsidR="004E6DAC" w:rsidRPr="00E4641E" w:rsidRDefault="004E6DAC" w:rsidP="004E6DAC">
      <w:pPr>
        <w:rPr>
          <w:rFonts w:ascii="宋体" w:eastAsia="宋体" w:hAnsi="宋体"/>
          <w:sz w:val="24"/>
          <w:szCs w:val="24"/>
        </w:rPr>
      </w:pPr>
    </w:p>
    <w:p w14:paraId="7AFD461F" w14:textId="246526C3" w:rsidR="004E6DAC" w:rsidRPr="00E4641E" w:rsidRDefault="004E6DAC" w:rsidP="004E6DAC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E4641E">
        <w:rPr>
          <w:rFonts w:ascii="宋体" w:eastAsia="宋体" w:hAnsi="宋体"/>
          <w:sz w:val="24"/>
          <w:szCs w:val="24"/>
        </w:rPr>
        <w:t>sip</w:t>
      </w:r>
      <w:r w:rsidRPr="00E4641E">
        <w:rPr>
          <w:rFonts w:ascii="宋体" w:eastAsia="宋体" w:hAnsi="宋体" w:hint="eastAsia"/>
          <w:sz w:val="24"/>
          <w:szCs w:val="24"/>
        </w:rPr>
        <w:t>客户端与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信令网关连接， 信令网关将客户端信令，封装后转发给</w:t>
      </w:r>
      <w:proofErr w:type="spellStart"/>
      <w:r w:rsidRPr="00E4641E">
        <w:rPr>
          <w:rFonts w:ascii="宋体" w:eastAsia="宋体" w:hAnsi="宋体" w:hint="eastAsia"/>
          <w:sz w:val="24"/>
          <w:szCs w:val="24"/>
        </w:rPr>
        <w:t>c</w:t>
      </w:r>
      <w:r w:rsidRPr="00E4641E">
        <w:rPr>
          <w:rFonts w:ascii="宋体" w:eastAsia="宋体" w:hAnsi="宋体"/>
          <w:sz w:val="24"/>
          <w:szCs w:val="24"/>
        </w:rPr>
        <w:t>allroute</w:t>
      </w:r>
      <w:proofErr w:type="spellEnd"/>
    </w:p>
    <w:p w14:paraId="578CCE65" w14:textId="7995A296" w:rsidR="00E079E2" w:rsidRPr="00E4641E" w:rsidRDefault="00E079E2" w:rsidP="004E6DAC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proofErr w:type="spellStart"/>
      <w:r w:rsidRPr="00E4641E">
        <w:rPr>
          <w:rFonts w:ascii="宋体" w:eastAsia="宋体" w:hAnsi="宋体" w:hint="eastAsia"/>
          <w:sz w:val="24"/>
          <w:szCs w:val="24"/>
        </w:rPr>
        <w:t>c</w:t>
      </w:r>
      <w:r w:rsidRPr="00E4641E">
        <w:rPr>
          <w:rFonts w:ascii="宋体" w:eastAsia="宋体" w:hAnsi="宋体"/>
          <w:sz w:val="24"/>
          <w:szCs w:val="24"/>
        </w:rPr>
        <w:t>allroute</w:t>
      </w:r>
      <w:proofErr w:type="spellEnd"/>
      <w:r w:rsidR="00343199" w:rsidRPr="00E4641E">
        <w:rPr>
          <w:rFonts w:ascii="宋体" w:eastAsia="宋体" w:hAnsi="宋体" w:hint="eastAsia"/>
          <w:sz w:val="24"/>
          <w:szCs w:val="24"/>
        </w:rPr>
        <w:t>将信息能通知</w:t>
      </w:r>
      <w:proofErr w:type="spellStart"/>
      <w:r w:rsidR="00343199" w:rsidRPr="00E4641E">
        <w:rPr>
          <w:rFonts w:ascii="宋体" w:eastAsia="宋体" w:hAnsi="宋体" w:hint="eastAsia"/>
          <w:sz w:val="24"/>
          <w:szCs w:val="24"/>
        </w:rPr>
        <w:t>m</w:t>
      </w:r>
      <w:r w:rsidR="00343199" w:rsidRPr="00E4641E">
        <w:rPr>
          <w:rFonts w:ascii="宋体" w:eastAsia="宋体" w:hAnsi="宋体"/>
          <w:sz w:val="24"/>
          <w:szCs w:val="24"/>
        </w:rPr>
        <w:t>cs</w:t>
      </w:r>
      <w:proofErr w:type="spellEnd"/>
      <w:r w:rsidR="00343199" w:rsidRPr="00E4641E">
        <w:rPr>
          <w:rFonts w:ascii="宋体" w:eastAsia="宋体" w:hAnsi="宋体"/>
          <w:sz w:val="24"/>
          <w:szCs w:val="24"/>
        </w:rPr>
        <w:t xml:space="preserve">, </w:t>
      </w:r>
      <w:proofErr w:type="spellStart"/>
      <w:r w:rsidR="00343199" w:rsidRPr="00E4641E">
        <w:rPr>
          <w:rFonts w:ascii="宋体" w:eastAsia="宋体" w:hAnsi="宋体"/>
          <w:sz w:val="24"/>
          <w:szCs w:val="24"/>
        </w:rPr>
        <w:t>mcs</w:t>
      </w:r>
      <w:proofErr w:type="spellEnd"/>
      <w:r w:rsidR="00343199" w:rsidRPr="00E4641E">
        <w:rPr>
          <w:rFonts w:ascii="宋体" w:eastAsia="宋体" w:hAnsi="宋体" w:hint="eastAsia"/>
          <w:sz w:val="24"/>
          <w:szCs w:val="24"/>
        </w:rPr>
        <w:t>将s</w:t>
      </w:r>
      <w:r w:rsidR="00343199" w:rsidRPr="00E4641E">
        <w:rPr>
          <w:rFonts w:ascii="宋体" w:eastAsia="宋体" w:hAnsi="宋体"/>
          <w:sz w:val="24"/>
          <w:szCs w:val="24"/>
        </w:rPr>
        <w:t>ip</w:t>
      </w:r>
      <w:r w:rsidR="00343199" w:rsidRPr="00E4641E">
        <w:rPr>
          <w:rFonts w:ascii="宋体" w:eastAsia="宋体" w:hAnsi="宋体" w:hint="eastAsia"/>
          <w:sz w:val="24"/>
          <w:szCs w:val="24"/>
        </w:rPr>
        <w:t>客户端加入会议，同时通知m</w:t>
      </w:r>
      <w:r w:rsidR="00343199" w:rsidRPr="00E4641E">
        <w:rPr>
          <w:rFonts w:ascii="宋体" w:eastAsia="宋体" w:hAnsi="宋体"/>
          <w:sz w:val="24"/>
          <w:szCs w:val="24"/>
        </w:rPr>
        <w:t>as</w:t>
      </w:r>
      <w:r w:rsidR="00343199" w:rsidRPr="00E4641E">
        <w:rPr>
          <w:rFonts w:ascii="宋体" w:eastAsia="宋体" w:hAnsi="宋体" w:hint="eastAsia"/>
          <w:sz w:val="24"/>
          <w:szCs w:val="24"/>
        </w:rPr>
        <w:t>与s</w:t>
      </w:r>
      <w:r w:rsidR="00343199" w:rsidRPr="00E4641E">
        <w:rPr>
          <w:rFonts w:ascii="宋体" w:eastAsia="宋体" w:hAnsi="宋体"/>
          <w:sz w:val="24"/>
          <w:szCs w:val="24"/>
        </w:rPr>
        <w:t>ip</w:t>
      </w:r>
      <w:r w:rsidR="00343199" w:rsidRPr="00E4641E">
        <w:rPr>
          <w:rFonts w:ascii="宋体" w:eastAsia="宋体" w:hAnsi="宋体" w:hint="eastAsia"/>
          <w:sz w:val="24"/>
          <w:szCs w:val="24"/>
        </w:rPr>
        <w:t>媒体网关创建媒体通道，同时获取相关信息，返回给</w:t>
      </w:r>
      <w:proofErr w:type="spellStart"/>
      <w:r w:rsidR="00343199" w:rsidRPr="00E4641E">
        <w:rPr>
          <w:rFonts w:ascii="宋体" w:eastAsia="宋体" w:hAnsi="宋体"/>
          <w:sz w:val="24"/>
          <w:szCs w:val="24"/>
        </w:rPr>
        <w:t>callroute</w:t>
      </w:r>
      <w:proofErr w:type="spellEnd"/>
      <w:r w:rsidR="00343199" w:rsidRPr="00E4641E">
        <w:rPr>
          <w:rFonts w:ascii="宋体" w:eastAsia="宋体" w:hAnsi="宋体"/>
          <w:sz w:val="24"/>
          <w:szCs w:val="24"/>
        </w:rPr>
        <w:t xml:space="preserve">, </w:t>
      </w:r>
      <w:proofErr w:type="spellStart"/>
      <w:r w:rsidR="00343199" w:rsidRPr="00E4641E">
        <w:rPr>
          <w:rFonts w:ascii="宋体" w:eastAsia="宋体" w:hAnsi="宋体"/>
          <w:sz w:val="24"/>
          <w:szCs w:val="24"/>
        </w:rPr>
        <w:t>callroute</w:t>
      </w:r>
      <w:proofErr w:type="spellEnd"/>
      <w:r w:rsidR="00343199" w:rsidRPr="00E4641E">
        <w:rPr>
          <w:rFonts w:ascii="宋体" w:eastAsia="宋体" w:hAnsi="宋体" w:hint="eastAsia"/>
          <w:sz w:val="24"/>
          <w:szCs w:val="24"/>
        </w:rPr>
        <w:t>同时返回s</w:t>
      </w:r>
      <w:r w:rsidR="00343199" w:rsidRPr="00E4641E">
        <w:rPr>
          <w:rFonts w:ascii="宋体" w:eastAsia="宋体" w:hAnsi="宋体"/>
          <w:sz w:val="24"/>
          <w:szCs w:val="24"/>
        </w:rPr>
        <w:t>ip</w:t>
      </w:r>
      <w:r w:rsidR="00343199" w:rsidRPr="00E4641E">
        <w:rPr>
          <w:rFonts w:ascii="宋体" w:eastAsia="宋体" w:hAnsi="宋体" w:hint="eastAsia"/>
          <w:sz w:val="24"/>
          <w:szCs w:val="24"/>
        </w:rPr>
        <w:t>信令网</w:t>
      </w:r>
    </w:p>
    <w:p w14:paraId="7C8B51B2" w14:textId="2BBC6E56" w:rsidR="00343199" w:rsidRPr="00E4641E" w:rsidRDefault="00343199" w:rsidP="00343199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  <w:r w:rsidRPr="00E4641E">
        <w:rPr>
          <w:rFonts w:ascii="宋体" w:eastAsia="宋体" w:hAnsi="宋体" w:hint="eastAsia"/>
          <w:sz w:val="24"/>
          <w:szCs w:val="24"/>
        </w:rPr>
        <w:t>再返回给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客户端</w:t>
      </w:r>
    </w:p>
    <w:p w14:paraId="79A31109" w14:textId="702C5BF8" w:rsidR="00343199" w:rsidRPr="00E4641E" w:rsidRDefault="00343199" w:rsidP="00343199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E4641E">
        <w:rPr>
          <w:rFonts w:ascii="宋体" w:eastAsia="宋体" w:hAnsi="宋体" w:hint="eastAsia"/>
          <w:sz w:val="24"/>
          <w:szCs w:val="24"/>
        </w:rPr>
        <w:t>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客户端收到媒体通道相关信息之后，将本地媒体，发送给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媒体网关，同时</w:t>
      </w:r>
      <w:r w:rsidR="00A525FA" w:rsidRPr="00E4641E">
        <w:rPr>
          <w:rFonts w:ascii="宋体" w:eastAsia="宋体" w:hAnsi="宋体" w:hint="eastAsia"/>
          <w:sz w:val="24"/>
          <w:szCs w:val="24"/>
        </w:rPr>
        <w:t>媒体网关将转发到m</w:t>
      </w:r>
      <w:r w:rsidR="00A525FA" w:rsidRPr="00E4641E">
        <w:rPr>
          <w:rFonts w:ascii="宋体" w:eastAsia="宋体" w:hAnsi="宋体"/>
          <w:sz w:val="24"/>
          <w:szCs w:val="24"/>
        </w:rPr>
        <w:t xml:space="preserve">as,  </w:t>
      </w:r>
      <w:r w:rsidR="00A525FA" w:rsidRPr="00E4641E">
        <w:rPr>
          <w:rFonts w:ascii="宋体" w:eastAsia="宋体" w:hAnsi="宋体" w:hint="eastAsia"/>
          <w:sz w:val="24"/>
          <w:szCs w:val="24"/>
        </w:rPr>
        <w:t>s</w:t>
      </w:r>
      <w:r w:rsidR="00A525FA"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从媒体网关转发过来的其他成员媒体</w:t>
      </w:r>
    </w:p>
    <w:p w14:paraId="062D90A0" w14:textId="2365F338" w:rsidR="00A525FA" w:rsidRPr="00E4641E" w:rsidRDefault="00A525FA" w:rsidP="00343199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E4641E">
        <w:rPr>
          <w:rFonts w:ascii="宋体" w:eastAsia="宋体" w:hAnsi="宋体"/>
          <w:sz w:val="24"/>
          <w:szCs w:val="24"/>
        </w:rPr>
        <w:t>sip</w:t>
      </w:r>
      <w:r w:rsidRPr="00E4641E">
        <w:rPr>
          <w:rFonts w:ascii="宋体" w:eastAsia="宋体" w:hAnsi="宋体" w:hint="eastAsia"/>
          <w:sz w:val="24"/>
          <w:szCs w:val="24"/>
        </w:rPr>
        <w:t>客户端接收其他成员视频时，m</w:t>
      </w:r>
      <w:r w:rsidRPr="00E4641E">
        <w:rPr>
          <w:rFonts w:ascii="宋体" w:eastAsia="宋体" w:hAnsi="宋体"/>
          <w:sz w:val="24"/>
          <w:szCs w:val="24"/>
        </w:rPr>
        <w:t>as</w:t>
      </w:r>
      <w:r w:rsidRPr="00E4641E">
        <w:rPr>
          <w:rFonts w:ascii="宋体" w:eastAsia="宋体" w:hAnsi="宋体" w:hint="eastAsia"/>
          <w:sz w:val="24"/>
          <w:szCs w:val="24"/>
        </w:rPr>
        <w:t>将媒体转发到</w:t>
      </w:r>
      <w:r w:rsidRPr="00E4641E">
        <w:rPr>
          <w:rFonts w:ascii="宋体" w:eastAsia="宋体" w:hAnsi="宋体"/>
          <w:sz w:val="24"/>
          <w:szCs w:val="24"/>
        </w:rPr>
        <w:t>sip</w:t>
      </w:r>
      <w:r w:rsidRPr="00E4641E">
        <w:rPr>
          <w:rFonts w:ascii="宋体" w:eastAsia="宋体" w:hAnsi="宋体" w:hint="eastAsia"/>
          <w:sz w:val="24"/>
          <w:szCs w:val="24"/>
        </w:rPr>
        <w:t>媒体网关，媒体</w:t>
      </w:r>
      <w:proofErr w:type="gramStart"/>
      <w:r w:rsidRPr="00E4641E">
        <w:rPr>
          <w:rFonts w:ascii="宋体" w:eastAsia="宋体" w:hAnsi="宋体" w:hint="eastAsia"/>
          <w:sz w:val="24"/>
          <w:szCs w:val="24"/>
        </w:rPr>
        <w:t>网关再</w:t>
      </w:r>
      <w:proofErr w:type="gramEnd"/>
      <w:r w:rsidRPr="00E4641E">
        <w:rPr>
          <w:rFonts w:ascii="宋体" w:eastAsia="宋体" w:hAnsi="宋体" w:hint="eastAsia"/>
          <w:sz w:val="24"/>
          <w:szCs w:val="24"/>
        </w:rPr>
        <w:t>转发到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客户端</w:t>
      </w:r>
    </w:p>
    <w:p w14:paraId="138AE9ED" w14:textId="45AE4ECF" w:rsidR="00B62284" w:rsidRDefault="00B62284" w:rsidP="001C4D37">
      <w:pPr>
        <w:pStyle w:val="2"/>
      </w:pPr>
      <w:bookmarkStart w:id="7" w:name="_Toc14873734"/>
      <w:r>
        <w:rPr>
          <w:rFonts w:hint="eastAsia"/>
        </w:rPr>
        <w:t>S</w:t>
      </w:r>
      <w:r>
        <w:t>IP</w:t>
      </w:r>
      <w:r>
        <w:rPr>
          <w:rFonts w:hint="eastAsia"/>
        </w:rPr>
        <w:t>单流架构</w:t>
      </w:r>
      <w:bookmarkEnd w:id="7"/>
    </w:p>
    <w:p w14:paraId="4B12406D" w14:textId="3546C577" w:rsidR="009677E4" w:rsidRDefault="00C329A7" w:rsidP="00C96F40">
      <w:r>
        <w:object w:dxaOrig="7673" w:dyaOrig="4619" w14:anchorId="483CB1E0">
          <v:shape id="_x0000_i1027" type="#_x0000_t75" style="width:756pt;height:456pt" o:ole="">
            <v:imagedata r:id="rId12" o:title=""/>
          </v:shape>
          <o:OLEObject Type="Embed" ProgID="Visio.Drawing.11" ShapeID="_x0000_i1027" DrawAspect="Content" ObjectID="_1636878393" r:id="rId13"/>
        </w:object>
      </w:r>
    </w:p>
    <w:p w14:paraId="08269072" w14:textId="77777777" w:rsidR="006B40C8" w:rsidRPr="00D9242A" w:rsidRDefault="00A525FA" w:rsidP="00A525FA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D9242A">
        <w:rPr>
          <w:rFonts w:ascii="宋体" w:eastAsia="宋体" w:hAnsi="宋体"/>
          <w:sz w:val="24"/>
          <w:szCs w:val="24"/>
        </w:rPr>
        <w:t>sip</w:t>
      </w:r>
      <w:r w:rsidRPr="00D9242A">
        <w:rPr>
          <w:rFonts w:ascii="宋体" w:eastAsia="宋体" w:hAnsi="宋体" w:hint="eastAsia"/>
          <w:sz w:val="24"/>
          <w:szCs w:val="24"/>
        </w:rPr>
        <w:t>客户端加入会议</w:t>
      </w:r>
      <w:r w:rsidR="006B40C8" w:rsidRPr="00D9242A">
        <w:rPr>
          <w:rFonts w:ascii="宋体" w:eastAsia="宋体" w:hAnsi="宋体" w:hint="eastAsia"/>
          <w:sz w:val="24"/>
          <w:szCs w:val="24"/>
        </w:rPr>
        <w:t>，将媒体发送给</w:t>
      </w:r>
      <w:r w:rsidR="006B40C8" w:rsidRPr="00D9242A">
        <w:rPr>
          <w:rFonts w:ascii="宋体" w:eastAsia="宋体" w:hAnsi="宋体"/>
          <w:sz w:val="24"/>
          <w:szCs w:val="24"/>
        </w:rPr>
        <w:t>sip</w:t>
      </w:r>
      <w:r w:rsidR="006B40C8" w:rsidRPr="00D9242A">
        <w:rPr>
          <w:rFonts w:ascii="宋体" w:eastAsia="宋体" w:hAnsi="宋体" w:hint="eastAsia"/>
          <w:sz w:val="24"/>
          <w:szCs w:val="24"/>
        </w:rPr>
        <w:t>网关，</w:t>
      </w:r>
    </w:p>
    <w:p w14:paraId="6C583913" w14:textId="3A1ED8CB" w:rsidR="00D805EB" w:rsidRPr="00D9242A" w:rsidRDefault="006B40C8" w:rsidP="00A525FA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D9242A">
        <w:rPr>
          <w:rFonts w:ascii="宋体" w:eastAsia="宋体" w:hAnsi="宋体" w:hint="eastAsia"/>
          <w:sz w:val="24"/>
          <w:szCs w:val="24"/>
        </w:rPr>
        <w:t>如果接收其他人视频时，加入会议时，</w:t>
      </w:r>
      <w:proofErr w:type="spellStart"/>
      <w:r w:rsidRPr="00D9242A">
        <w:rPr>
          <w:rFonts w:ascii="宋体" w:eastAsia="宋体" w:hAnsi="宋体"/>
          <w:sz w:val="24"/>
          <w:szCs w:val="24"/>
        </w:rPr>
        <w:t>mcs</w:t>
      </w:r>
      <w:proofErr w:type="spellEnd"/>
      <w:r w:rsidRPr="00D9242A">
        <w:rPr>
          <w:rFonts w:ascii="宋体" w:eastAsia="宋体" w:hAnsi="宋体" w:hint="eastAsia"/>
          <w:sz w:val="24"/>
          <w:szCs w:val="24"/>
        </w:rPr>
        <w:t>会检查，</w:t>
      </w:r>
      <w:r w:rsidR="000D7A4A" w:rsidRPr="00D9242A">
        <w:rPr>
          <w:rFonts w:ascii="宋体" w:eastAsia="宋体" w:hAnsi="宋体" w:hint="eastAsia"/>
          <w:sz w:val="24"/>
          <w:szCs w:val="24"/>
        </w:rPr>
        <w:t>如果</w:t>
      </w:r>
      <w:r w:rsidR="0039567C" w:rsidRPr="00D9242A">
        <w:rPr>
          <w:rFonts w:ascii="宋体" w:eastAsia="宋体" w:hAnsi="宋体" w:hint="eastAsia"/>
          <w:sz w:val="24"/>
          <w:szCs w:val="24"/>
        </w:rPr>
        <w:t>对方是一个人</w:t>
      </w:r>
      <w:r w:rsidR="000D7A4A" w:rsidRPr="00D9242A">
        <w:rPr>
          <w:rFonts w:ascii="宋体" w:eastAsia="宋体" w:hAnsi="宋体" w:hint="eastAsia"/>
          <w:sz w:val="24"/>
          <w:szCs w:val="24"/>
        </w:rPr>
        <w:t>，通知m</w:t>
      </w:r>
      <w:r w:rsidR="000D7A4A" w:rsidRPr="00D9242A">
        <w:rPr>
          <w:rFonts w:ascii="宋体" w:eastAsia="宋体" w:hAnsi="宋体"/>
          <w:sz w:val="24"/>
          <w:szCs w:val="24"/>
        </w:rPr>
        <w:t>as</w:t>
      </w:r>
      <w:r w:rsidR="000D7A4A" w:rsidRPr="00D9242A">
        <w:rPr>
          <w:rFonts w:ascii="宋体" w:eastAsia="宋体" w:hAnsi="宋体" w:hint="eastAsia"/>
          <w:sz w:val="24"/>
          <w:szCs w:val="24"/>
        </w:rPr>
        <w:t>将对方媒体转发给s</w:t>
      </w:r>
      <w:r w:rsidR="000D7A4A" w:rsidRPr="00D9242A">
        <w:rPr>
          <w:rFonts w:ascii="宋体" w:eastAsia="宋体" w:hAnsi="宋体"/>
          <w:sz w:val="24"/>
          <w:szCs w:val="24"/>
        </w:rPr>
        <w:t>ip</w:t>
      </w:r>
      <w:r w:rsidR="000D7A4A" w:rsidRPr="00D9242A">
        <w:rPr>
          <w:rFonts w:ascii="宋体" w:eastAsia="宋体" w:hAnsi="宋体" w:hint="eastAsia"/>
          <w:sz w:val="24"/>
          <w:szCs w:val="24"/>
        </w:rPr>
        <w:t>媒体网关</w:t>
      </w:r>
      <w:r w:rsidR="00D805EB" w:rsidRPr="00D9242A">
        <w:rPr>
          <w:rFonts w:ascii="宋体" w:eastAsia="宋体" w:hAnsi="宋体" w:hint="eastAsia"/>
          <w:sz w:val="24"/>
          <w:szCs w:val="24"/>
        </w:rPr>
        <w:t>，</w:t>
      </w:r>
    </w:p>
    <w:p w14:paraId="726450EC" w14:textId="4E2E504E" w:rsidR="00A525FA" w:rsidRPr="00D9242A" w:rsidRDefault="00D805EB" w:rsidP="00A525FA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D9242A">
        <w:rPr>
          <w:rFonts w:ascii="宋体" w:eastAsia="宋体" w:hAnsi="宋体" w:hint="eastAsia"/>
          <w:sz w:val="24"/>
          <w:szCs w:val="24"/>
        </w:rPr>
        <w:t>如果</w:t>
      </w:r>
      <w:r w:rsidR="0039567C" w:rsidRPr="00D9242A">
        <w:rPr>
          <w:rFonts w:ascii="宋体" w:eastAsia="宋体" w:hAnsi="宋体" w:hint="eastAsia"/>
          <w:sz w:val="24"/>
          <w:szCs w:val="24"/>
        </w:rPr>
        <w:t>对方是多个人，或</w:t>
      </w:r>
      <w:r w:rsidRPr="00D9242A">
        <w:rPr>
          <w:rFonts w:ascii="宋体" w:eastAsia="宋体" w:hAnsi="宋体" w:hint="eastAsia"/>
          <w:sz w:val="24"/>
          <w:szCs w:val="24"/>
        </w:rPr>
        <w:t>需要共享视频，先停止m</w:t>
      </w:r>
      <w:r w:rsidRPr="00D9242A">
        <w:rPr>
          <w:rFonts w:ascii="宋体" w:eastAsia="宋体" w:hAnsi="宋体"/>
          <w:sz w:val="24"/>
          <w:szCs w:val="24"/>
        </w:rPr>
        <w:t>as</w:t>
      </w:r>
      <w:r w:rsidRPr="00D9242A">
        <w:rPr>
          <w:rFonts w:ascii="宋体" w:eastAsia="宋体" w:hAnsi="宋体" w:hint="eastAsia"/>
          <w:sz w:val="24"/>
          <w:szCs w:val="24"/>
        </w:rPr>
        <w:t>的成员视频，将</w:t>
      </w:r>
      <w:r w:rsidR="0039567C" w:rsidRPr="00D9242A">
        <w:rPr>
          <w:rFonts w:ascii="宋体" w:eastAsia="宋体" w:hAnsi="宋体" w:hint="eastAsia"/>
          <w:sz w:val="24"/>
          <w:szCs w:val="24"/>
        </w:rPr>
        <w:t>多人</w:t>
      </w:r>
      <w:r w:rsidRPr="00D9242A">
        <w:rPr>
          <w:rFonts w:ascii="宋体" w:eastAsia="宋体" w:hAnsi="宋体" w:hint="eastAsia"/>
          <w:sz w:val="24"/>
          <w:szCs w:val="24"/>
        </w:rPr>
        <w:t>成员视频与共享视频转发给</w:t>
      </w:r>
      <w:proofErr w:type="spellStart"/>
      <w:r w:rsidRPr="00D9242A">
        <w:rPr>
          <w:rFonts w:ascii="宋体" w:eastAsia="宋体" w:hAnsi="宋体" w:hint="eastAsia"/>
          <w:sz w:val="24"/>
          <w:szCs w:val="24"/>
        </w:rPr>
        <w:t>m</w:t>
      </w:r>
      <w:r w:rsidRPr="00D9242A">
        <w:rPr>
          <w:rFonts w:ascii="宋体" w:eastAsia="宋体" w:hAnsi="宋体"/>
          <w:sz w:val="24"/>
          <w:szCs w:val="24"/>
        </w:rPr>
        <w:t>cu</w:t>
      </w:r>
      <w:proofErr w:type="spellEnd"/>
      <w:r w:rsidRPr="00D9242A">
        <w:rPr>
          <w:rFonts w:ascii="宋体" w:eastAsia="宋体" w:hAnsi="宋体"/>
          <w:sz w:val="24"/>
          <w:szCs w:val="24"/>
        </w:rPr>
        <w:t xml:space="preserve">, </w:t>
      </w:r>
      <w:proofErr w:type="spellStart"/>
      <w:r w:rsidRPr="00D9242A">
        <w:rPr>
          <w:rFonts w:ascii="宋体" w:eastAsia="宋体" w:hAnsi="宋体"/>
          <w:sz w:val="24"/>
          <w:szCs w:val="24"/>
        </w:rPr>
        <w:t>mcu</w:t>
      </w:r>
      <w:proofErr w:type="spellEnd"/>
      <w:r w:rsidRPr="00D9242A">
        <w:rPr>
          <w:rFonts w:ascii="宋体" w:eastAsia="宋体" w:hAnsi="宋体" w:hint="eastAsia"/>
          <w:sz w:val="24"/>
          <w:szCs w:val="24"/>
        </w:rPr>
        <w:t>混屏之后，再转发给媒体网关</w:t>
      </w:r>
    </w:p>
    <w:p w14:paraId="428E84B2" w14:textId="5F04FCDB" w:rsidR="00B62284" w:rsidRDefault="00C329A7" w:rsidP="001C4D37">
      <w:pPr>
        <w:pStyle w:val="2"/>
      </w:pPr>
      <w:bookmarkStart w:id="8" w:name="_Toc14873735"/>
      <w:r>
        <w:rPr>
          <w:noProof/>
        </w:rPr>
        <w:object w:dxaOrig="1440" w:dyaOrig="1440" w14:anchorId="772B5923">
          <v:shape id="_x0000_s1030" type="#_x0000_t75" style="position:absolute;left:0;text-align:left;margin-left:0;margin-top:0;width:762.4pt;height:520.35pt;z-index:251659264;mso-position-horizontal:left;mso-position-horizontal-relative:text;mso-position-vertical:top;mso-position-vertical-relative:line" o:allowoverlap="f">
            <v:imagedata r:id="rId14" o:title=""/>
            <w10:wrap type="square" side="right"/>
          </v:shape>
          <o:OLEObject Type="Embed" ProgID="Visio.Drawing.11" ShapeID="_x0000_s1030" DrawAspect="Content" ObjectID="_1636878406" r:id="rId15"/>
        </w:object>
      </w:r>
      <w:r w:rsidR="008934D6">
        <w:rPr>
          <w:rFonts w:hint="eastAsia"/>
        </w:rPr>
        <w:t>S</w:t>
      </w:r>
      <w:r w:rsidR="008934D6">
        <w:t>IP</w:t>
      </w:r>
      <w:r w:rsidR="00B62284">
        <w:rPr>
          <w:rFonts w:hint="eastAsia"/>
        </w:rPr>
        <w:t>双流架构</w:t>
      </w:r>
      <w:bookmarkEnd w:id="8"/>
    </w:p>
    <w:p w14:paraId="2D6208BD" w14:textId="1F3F6B52" w:rsidR="001A4255" w:rsidRDefault="006E2844" w:rsidP="001A4255">
      <w:r>
        <w:br w:type="textWrapping" w:clear="all"/>
      </w:r>
    </w:p>
    <w:p w14:paraId="352FEE13" w14:textId="0ACD1411" w:rsidR="006410D1" w:rsidRPr="00A41349" w:rsidRDefault="006410D1" w:rsidP="001A4255">
      <w:pPr>
        <w:rPr>
          <w:rFonts w:ascii="宋体" w:eastAsia="宋体" w:hAnsi="宋体"/>
          <w:sz w:val="24"/>
          <w:szCs w:val="24"/>
        </w:rPr>
      </w:pPr>
    </w:p>
    <w:p w14:paraId="7FD5A63A" w14:textId="77777777" w:rsidR="006410D1" w:rsidRPr="00A41349" w:rsidRDefault="006410D1" w:rsidP="006410D1">
      <w:pPr>
        <w:pStyle w:val="a7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 w:rsidRPr="00A41349">
        <w:rPr>
          <w:rFonts w:ascii="宋体" w:eastAsia="宋体" w:hAnsi="宋体"/>
          <w:sz w:val="24"/>
          <w:szCs w:val="24"/>
        </w:rPr>
        <w:t>sip</w:t>
      </w:r>
      <w:r w:rsidRPr="00A41349">
        <w:rPr>
          <w:rFonts w:ascii="宋体" w:eastAsia="宋体" w:hAnsi="宋体" w:hint="eastAsia"/>
          <w:sz w:val="24"/>
          <w:szCs w:val="24"/>
        </w:rPr>
        <w:t>客户端加入会议，将媒体发送给</w:t>
      </w:r>
      <w:r w:rsidRPr="00A41349">
        <w:rPr>
          <w:rFonts w:ascii="宋体" w:eastAsia="宋体" w:hAnsi="宋体"/>
          <w:sz w:val="24"/>
          <w:szCs w:val="24"/>
        </w:rPr>
        <w:t>sip</w:t>
      </w:r>
      <w:r w:rsidRPr="00A41349">
        <w:rPr>
          <w:rFonts w:ascii="宋体" w:eastAsia="宋体" w:hAnsi="宋体" w:hint="eastAsia"/>
          <w:sz w:val="24"/>
          <w:szCs w:val="24"/>
        </w:rPr>
        <w:t>网关，</w:t>
      </w:r>
    </w:p>
    <w:p w14:paraId="4256FF6C" w14:textId="6D1D51A4" w:rsidR="006410D1" w:rsidRPr="00A41349" w:rsidRDefault="006410D1" w:rsidP="006410D1">
      <w:pPr>
        <w:pStyle w:val="a7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 w:rsidRPr="00A41349">
        <w:rPr>
          <w:rFonts w:ascii="宋体" w:eastAsia="宋体" w:hAnsi="宋体" w:hint="eastAsia"/>
          <w:sz w:val="24"/>
          <w:szCs w:val="24"/>
        </w:rPr>
        <w:t>如果接收其他人视频时，加入会议时，</w:t>
      </w:r>
      <w:proofErr w:type="spellStart"/>
      <w:r w:rsidRPr="00A41349">
        <w:rPr>
          <w:rFonts w:ascii="宋体" w:eastAsia="宋体" w:hAnsi="宋体"/>
          <w:sz w:val="24"/>
          <w:szCs w:val="24"/>
        </w:rPr>
        <w:t>mcs</w:t>
      </w:r>
      <w:proofErr w:type="spellEnd"/>
      <w:r w:rsidRPr="00A41349">
        <w:rPr>
          <w:rFonts w:ascii="宋体" w:eastAsia="宋体" w:hAnsi="宋体" w:hint="eastAsia"/>
          <w:sz w:val="24"/>
          <w:szCs w:val="24"/>
        </w:rPr>
        <w:t>会检查，如果对方是一个人，通知m</w:t>
      </w:r>
      <w:r w:rsidRPr="00A41349">
        <w:rPr>
          <w:rFonts w:ascii="宋体" w:eastAsia="宋体" w:hAnsi="宋体"/>
          <w:sz w:val="24"/>
          <w:szCs w:val="24"/>
        </w:rPr>
        <w:t>as</w:t>
      </w:r>
      <w:r w:rsidRPr="00A41349">
        <w:rPr>
          <w:rFonts w:ascii="宋体" w:eastAsia="宋体" w:hAnsi="宋体" w:hint="eastAsia"/>
          <w:sz w:val="24"/>
          <w:szCs w:val="24"/>
        </w:rPr>
        <w:t>将对方媒体转发给s</w:t>
      </w:r>
      <w:r w:rsidRPr="00A41349">
        <w:rPr>
          <w:rFonts w:ascii="宋体" w:eastAsia="宋体" w:hAnsi="宋体"/>
          <w:sz w:val="24"/>
          <w:szCs w:val="24"/>
        </w:rPr>
        <w:t>ip</w:t>
      </w:r>
      <w:r w:rsidRPr="00A41349">
        <w:rPr>
          <w:rFonts w:ascii="宋体" w:eastAsia="宋体" w:hAnsi="宋体" w:hint="eastAsia"/>
          <w:sz w:val="24"/>
          <w:szCs w:val="24"/>
        </w:rPr>
        <w:t>媒体网关，</w:t>
      </w:r>
      <w:r w:rsidR="00FB1D60" w:rsidRPr="00A41349">
        <w:rPr>
          <w:rFonts w:ascii="宋体" w:eastAsia="宋体" w:hAnsi="宋体" w:hint="eastAsia"/>
          <w:sz w:val="24"/>
          <w:szCs w:val="24"/>
        </w:rPr>
        <w:t>如果是多个，需要已停止m</w:t>
      </w:r>
      <w:r w:rsidR="00FB1D60" w:rsidRPr="00A41349">
        <w:rPr>
          <w:rFonts w:ascii="宋体" w:eastAsia="宋体" w:hAnsi="宋体"/>
          <w:sz w:val="24"/>
          <w:szCs w:val="24"/>
        </w:rPr>
        <w:t>as</w:t>
      </w:r>
      <w:proofErr w:type="gramStart"/>
      <w:r w:rsidR="00FB1D60" w:rsidRPr="00A41349">
        <w:rPr>
          <w:rFonts w:ascii="宋体" w:eastAsia="宋体" w:hAnsi="宋体" w:hint="eastAsia"/>
          <w:sz w:val="24"/>
          <w:szCs w:val="24"/>
        </w:rPr>
        <w:t>到媒休</w:t>
      </w:r>
      <w:proofErr w:type="gramEnd"/>
      <w:r w:rsidR="00FB1D60" w:rsidRPr="00A41349">
        <w:rPr>
          <w:rFonts w:ascii="宋体" w:eastAsia="宋体" w:hAnsi="宋体" w:hint="eastAsia"/>
          <w:sz w:val="24"/>
          <w:szCs w:val="24"/>
        </w:rPr>
        <w:t>网关的转发，发送到</w:t>
      </w:r>
      <w:proofErr w:type="spellStart"/>
      <w:r w:rsidR="00FB1D60" w:rsidRPr="00A41349">
        <w:rPr>
          <w:rFonts w:ascii="宋体" w:eastAsia="宋体" w:hAnsi="宋体" w:hint="eastAsia"/>
          <w:sz w:val="24"/>
          <w:szCs w:val="24"/>
        </w:rPr>
        <w:t>m</w:t>
      </w:r>
      <w:r w:rsidR="00FB1D60" w:rsidRPr="00A41349">
        <w:rPr>
          <w:rFonts w:ascii="宋体" w:eastAsia="宋体" w:hAnsi="宋体"/>
          <w:sz w:val="24"/>
          <w:szCs w:val="24"/>
        </w:rPr>
        <w:t>cu</w:t>
      </w:r>
      <w:proofErr w:type="spellEnd"/>
      <w:r w:rsidR="00FB1D60" w:rsidRPr="00A41349">
        <w:rPr>
          <w:rFonts w:ascii="宋体" w:eastAsia="宋体" w:hAnsi="宋体"/>
          <w:sz w:val="24"/>
          <w:szCs w:val="24"/>
        </w:rPr>
        <w:t xml:space="preserve">, </w:t>
      </w:r>
      <w:proofErr w:type="spellStart"/>
      <w:r w:rsidR="00FB1D60" w:rsidRPr="00A41349">
        <w:rPr>
          <w:rFonts w:ascii="宋体" w:eastAsia="宋体" w:hAnsi="宋体"/>
          <w:sz w:val="24"/>
          <w:szCs w:val="24"/>
        </w:rPr>
        <w:t>mcu</w:t>
      </w:r>
      <w:proofErr w:type="spellEnd"/>
      <w:r w:rsidR="00FB1D60" w:rsidRPr="00A41349">
        <w:rPr>
          <w:rFonts w:ascii="宋体" w:eastAsia="宋体" w:hAnsi="宋体" w:hint="eastAsia"/>
          <w:sz w:val="24"/>
          <w:szCs w:val="24"/>
        </w:rPr>
        <w:t>将多人混屏，再转发给</w:t>
      </w:r>
      <w:r w:rsidR="00FB1D60" w:rsidRPr="00A41349">
        <w:rPr>
          <w:rFonts w:ascii="宋体" w:eastAsia="宋体" w:hAnsi="宋体"/>
          <w:sz w:val="24"/>
          <w:szCs w:val="24"/>
        </w:rPr>
        <w:t>sip</w:t>
      </w:r>
      <w:r w:rsidR="00FB1D60" w:rsidRPr="00A41349">
        <w:rPr>
          <w:rFonts w:ascii="宋体" w:eastAsia="宋体" w:hAnsi="宋体" w:hint="eastAsia"/>
          <w:sz w:val="24"/>
          <w:szCs w:val="24"/>
        </w:rPr>
        <w:t>媒体网关</w:t>
      </w:r>
    </w:p>
    <w:p w14:paraId="1E91B1EC" w14:textId="53B2C090" w:rsidR="006410D1" w:rsidRPr="00A41349" w:rsidRDefault="006410D1" w:rsidP="006410D1">
      <w:pPr>
        <w:pStyle w:val="a7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 w:rsidRPr="00A41349">
        <w:rPr>
          <w:rFonts w:ascii="宋体" w:eastAsia="宋体" w:hAnsi="宋体" w:hint="eastAsia"/>
          <w:sz w:val="24"/>
          <w:szCs w:val="24"/>
        </w:rPr>
        <w:t>如果需要共享视频</w:t>
      </w:r>
      <w:r w:rsidR="00DA74C5" w:rsidRPr="00A41349">
        <w:rPr>
          <w:rFonts w:ascii="宋体" w:eastAsia="宋体" w:hAnsi="宋体" w:hint="eastAsia"/>
          <w:sz w:val="24"/>
          <w:szCs w:val="24"/>
        </w:rPr>
        <w:t>，</w:t>
      </w:r>
      <w:r w:rsidR="00FB1D60" w:rsidRPr="00A41349">
        <w:rPr>
          <w:rFonts w:ascii="宋体" w:eastAsia="宋体" w:hAnsi="宋体" w:hint="eastAsia"/>
          <w:sz w:val="24"/>
          <w:szCs w:val="24"/>
        </w:rPr>
        <w:t>通知</w:t>
      </w:r>
      <w:r w:rsidR="00DA74C5" w:rsidRPr="00A41349">
        <w:rPr>
          <w:rFonts w:ascii="宋体" w:eastAsia="宋体" w:hAnsi="宋体" w:hint="eastAsia"/>
          <w:sz w:val="24"/>
          <w:szCs w:val="24"/>
        </w:rPr>
        <w:t>m</w:t>
      </w:r>
      <w:r w:rsidR="00DA74C5" w:rsidRPr="00A41349">
        <w:rPr>
          <w:rFonts w:ascii="宋体" w:eastAsia="宋体" w:hAnsi="宋体"/>
          <w:sz w:val="24"/>
          <w:szCs w:val="24"/>
        </w:rPr>
        <w:t>as</w:t>
      </w:r>
      <w:r w:rsidR="00DA74C5" w:rsidRPr="00A41349">
        <w:rPr>
          <w:rFonts w:ascii="宋体" w:eastAsia="宋体" w:hAnsi="宋体" w:hint="eastAsia"/>
          <w:sz w:val="24"/>
          <w:szCs w:val="24"/>
        </w:rPr>
        <w:t>将共享视频</w:t>
      </w:r>
      <w:r w:rsidR="00FB1D60" w:rsidRPr="00A41349">
        <w:rPr>
          <w:rFonts w:ascii="宋体" w:eastAsia="宋体" w:hAnsi="宋体" w:hint="eastAsia"/>
          <w:sz w:val="24"/>
          <w:szCs w:val="24"/>
        </w:rPr>
        <w:t>，转发给s</w:t>
      </w:r>
      <w:r w:rsidR="00FB1D60" w:rsidRPr="00A41349">
        <w:rPr>
          <w:rFonts w:ascii="宋体" w:eastAsia="宋体" w:hAnsi="宋体"/>
          <w:sz w:val="24"/>
          <w:szCs w:val="24"/>
        </w:rPr>
        <w:t>ip</w:t>
      </w:r>
      <w:r w:rsidR="00FB1D60" w:rsidRPr="00A41349">
        <w:rPr>
          <w:rFonts w:ascii="宋体" w:eastAsia="宋体" w:hAnsi="宋体" w:hint="eastAsia"/>
          <w:sz w:val="24"/>
          <w:szCs w:val="24"/>
        </w:rPr>
        <w:t>媒体网关</w:t>
      </w:r>
    </w:p>
    <w:p w14:paraId="78877663" w14:textId="254E44BD" w:rsidR="006410D1" w:rsidRDefault="001F47B8" w:rsidP="001F47B8">
      <w:pPr>
        <w:pStyle w:val="2"/>
      </w:pPr>
      <w:bookmarkStart w:id="9" w:name="_Toc14873736"/>
      <w:r>
        <w:rPr>
          <w:rFonts w:hint="eastAsia"/>
        </w:rPr>
        <w:t>客户端视频</w:t>
      </w:r>
      <w:r w:rsidR="00555A85">
        <w:rPr>
          <w:rFonts w:hint="eastAsia"/>
        </w:rPr>
        <w:t>流交互</w:t>
      </w:r>
      <w:bookmarkEnd w:id="9"/>
    </w:p>
    <w:p w14:paraId="0EE3E2FC" w14:textId="69F3B225" w:rsidR="00A95423" w:rsidRPr="00A95423" w:rsidRDefault="00A95423" w:rsidP="00284859">
      <w:pPr>
        <w:pStyle w:val="3"/>
      </w:pPr>
      <w:bookmarkStart w:id="10" w:name="_Toc14873737"/>
      <w:r>
        <w:rPr>
          <w:rFonts w:hint="eastAsia"/>
        </w:rPr>
        <w:t>一个S</w:t>
      </w:r>
      <w:r>
        <w:t>IP</w:t>
      </w:r>
      <w:r>
        <w:rPr>
          <w:rFonts w:hint="eastAsia"/>
        </w:rPr>
        <w:t>客户端</w:t>
      </w:r>
      <w:r w:rsidR="00B34772">
        <w:rPr>
          <w:rFonts w:hint="eastAsia"/>
        </w:rPr>
        <w:t>(单流)</w:t>
      </w:r>
      <w:r>
        <w:rPr>
          <w:rFonts w:hint="eastAsia"/>
        </w:rPr>
        <w:t>与有会客户端</w:t>
      </w:r>
      <w:bookmarkEnd w:id="10"/>
    </w:p>
    <w:p w14:paraId="5BBB9845" w14:textId="13A5A0B5" w:rsidR="00BF2D20" w:rsidRDefault="00C329A7" w:rsidP="00BF2D20">
      <w:r>
        <w:object w:dxaOrig="9453" w:dyaOrig="1332" w14:anchorId="0708AF9B">
          <v:shape id="_x0000_i1029" type="#_x0000_t75" style="width:749.25pt;height:105.75pt" o:ole="">
            <v:imagedata r:id="rId16" o:title=""/>
          </v:shape>
          <o:OLEObject Type="Embed" ProgID="Visio.Drawing.11" ShapeID="_x0000_i1029" DrawAspect="Content" ObjectID="_1636878394" r:id="rId17"/>
        </w:object>
      </w:r>
    </w:p>
    <w:p w14:paraId="1096EAF7" w14:textId="469C926D" w:rsidR="00452CD4" w:rsidRPr="00A95423" w:rsidRDefault="00452CD4" w:rsidP="00452CD4">
      <w:pPr>
        <w:pStyle w:val="3"/>
      </w:pPr>
      <w:bookmarkStart w:id="11" w:name="_Toc14873738"/>
      <w:r>
        <w:rPr>
          <w:rFonts w:hint="eastAsia"/>
        </w:rPr>
        <w:t>一个S</w:t>
      </w:r>
      <w:r>
        <w:t>IP</w:t>
      </w:r>
      <w:r>
        <w:rPr>
          <w:rFonts w:hint="eastAsia"/>
        </w:rPr>
        <w:t>客户端</w:t>
      </w:r>
      <w:r w:rsidR="002A4191">
        <w:rPr>
          <w:rFonts w:hint="eastAsia"/>
        </w:rPr>
        <w:t>(单流</w:t>
      </w:r>
      <w:r w:rsidR="002A4191">
        <w:t>)</w:t>
      </w:r>
      <w:r>
        <w:rPr>
          <w:rFonts w:hint="eastAsia"/>
        </w:rPr>
        <w:t>与有会客户端</w:t>
      </w:r>
      <w:r w:rsidR="006D21C0">
        <w:rPr>
          <w:rFonts w:hint="eastAsia"/>
        </w:rPr>
        <w:t>(</w:t>
      </w:r>
      <w:r>
        <w:rPr>
          <w:rFonts w:hint="eastAsia"/>
        </w:rPr>
        <w:t>共享屏幕</w:t>
      </w:r>
      <w:r w:rsidR="006D21C0">
        <w:rPr>
          <w:rFonts w:hint="eastAsia"/>
        </w:rPr>
        <w:t>)</w:t>
      </w:r>
      <w:bookmarkEnd w:id="11"/>
    </w:p>
    <w:p w14:paraId="0D7D078A" w14:textId="75B973B9" w:rsidR="00452CD4" w:rsidRDefault="00C329A7" w:rsidP="00BF2D20">
      <w:r>
        <w:object w:dxaOrig="9453" w:dyaOrig="2870" w14:anchorId="22AEB3C8">
          <v:shape id="_x0000_i1030" type="#_x0000_t75" style="width:756pt;height:228pt" o:ole="">
            <v:imagedata r:id="rId18" o:title=""/>
          </v:shape>
          <o:OLEObject Type="Embed" ProgID="Visio.Drawing.11" ShapeID="_x0000_i1030" DrawAspect="Content" ObjectID="_1636878395" r:id="rId19"/>
        </w:object>
      </w:r>
    </w:p>
    <w:p w14:paraId="6C3714A6" w14:textId="12422A13" w:rsidR="005D66F8" w:rsidRPr="00AC5A62" w:rsidRDefault="005D66F8" w:rsidP="00BF2D20">
      <w:r>
        <w:rPr>
          <w:rFonts w:hint="eastAsia"/>
        </w:rPr>
        <w:t>S</w:t>
      </w:r>
      <w:r>
        <w:t>:</w:t>
      </w:r>
      <w:r>
        <w:rPr>
          <w:rFonts w:hint="eastAsia"/>
        </w:rPr>
        <w:t>代表共享视频，屏幕视频</w:t>
      </w:r>
    </w:p>
    <w:p w14:paraId="76E276EC" w14:textId="0DA04278" w:rsidR="00BF2D20" w:rsidRPr="00AE05BE" w:rsidRDefault="00AE05BE" w:rsidP="00AE05BE">
      <w:pPr>
        <w:pStyle w:val="3"/>
      </w:pPr>
      <w:bookmarkStart w:id="12" w:name="_Toc14873739"/>
      <w:r>
        <w:rPr>
          <w:rFonts w:hint="eastAsia"/>
        </w:rPr>
        <w:t>一个S</w:t>
      </w:r>
      <w:r>
        <w:t>IP</w:t>
      </w:r>
      <w:r>
        <w:rPr>
          <w:rFonts w:hint="eastAsia"/>
        </w:rPr>
        <w:t>客户端(双流)与有会客户端</w:t>
      </w:r>
      <w:bookmarkEnd w:id="12"/>
    </w:p>
    <w:p w14:paraId="20BD4D62" w14:textId="6DB78F22" w:rsidR="00AE05BE" w:rsidRDefault="00C329A7" w:rsidP="00BF2D20">
      <w:r>
        <w:object w:dxaOrig="9453" w:dyaOrig="1332" w14:anchorId="5EB70FD4">
          <v:shape id="_x0000_i1031" type="#_x0000_t75" style="width:769.5pt;height:108.75pt" o:ole="">
            <v:imagedata r:id="rId20" o:title=""/>
          </v:shape>
          <o:OLEObject Type="Embed" ProgID="Visio.Drawing.11" ShapeID="_x0000_i1031" DrawAspect="Content" ObjectID="_1636878396" r:id="rId21"/>
        </w:object>
      </w:r>
    </w:p>
    <w:p w14:paraId="60D2B1F6" w14:textId="1446E5BD" w:rsidR="00984219" w:rsidRPr="00A95423" w:rsidRDefault="00984219" w:rsidP="00984219">
      <w:pPr>
        <w:pStyle w:val="3"/>
      </w:pPr>
      <w:bookmarkStart w:id="13" w:name="_Toc14873740"/>
      <w:r>
        <w:rPr>
          <w:rFonts w:hint="eastAsia"/>
        </w:rPr>
        <w:t>一个S</w:t>
      </w:r>
      <w:r>
        <w:t>IP</w:t>
      </w:r>
      <w:r>
        <w:rPr>
          <w:rFonts w:hint="eastAsia"/>
        </w:rPr>
        <w:t>客户端(双流</w:t>
      </w:r>
      <w:r>
        <w:t>)</w:t>
      </w:r>
      <w:r>
        <w:rPr>
          <w:rFonts w:hint="eastAsia"/>
        </w:rPr>
        <w:t>与有会客户端</w:t>
      </w:r>
      <w:r w:rsidR="00B23471">
        <w:rPr>
          <w:rFonts w:hint="eastAsia"/>
        </w:rPr>
        <w:t>(</w:t>
      </w:r>
      <w:r>
        <w:rPr>
          <w:rFonts w:hint="eastAsia"/>
        </w:rPr>
        <w:t>共享屏幕</w:t>
      </w:r>
      <w:r w:rsidR="00B23471">
        <w:rPr>
          <w:rFonts w:hint="eastAsia"/>
        </w:rPr>
        <w:t>)</w:t>
      </w:r>
      <w:bookmarkEnd w:id="13"/>
    </w:p>
    <w:p w14:paraId="391E7747" w14:textId="79F743EA" w:rsidR="00984219" w:rsidRDefault="00C329A7" w:rsidP="00BF2D20">
      <w:r>
        <w:object w:dxaOrig="9453" w:dyaOrig="1494" w14:anchorId="5509E3D8">
          <v:shape id="_x0000_i1032" type="#_x0000_t75" style="width:777pt;height:122.25pt" o:ole="">
            <v:imagedata r:id="rId22" o:title=""/>
          </v:shape>
          <o:OLEObject Type="Embed" ProgID="Visio.Drawing.11" ShapeID="_x0000_i1032" DrawAspect="Content" ObjectID="_1636878397" r:id="rId23"/>
        </w:object>
      </w:r>
    </w:p>
    <w:p w14:paraId="2D55B9B9" w14:textId="20D8D13B" w:rsidR="00B72C53" w:rsidRDefault="00B72C53" w:rsidP="00B72C53">
      <w:pPr>
        <w:pStyle w:val="3"/>
      </w:pPr>
      <w:bookmarkStart w:id="14" w:name="_Toc14873741"/>
      <w:r>
        <w:rPr>
          <w:rFonts w:hint="eastAsia"/>
        </w:rPr>
        <w:t>两个S</w:t>
      </w:r>
      <w:r>
        <w:t>IP</w:t>
      </w:r>
      <w:r>
        <w:rPr>
          <w:rFonts w:hint="eastAsia"/>
        </w:rPr>
        <w:t>客户端</w:t>
      </w:r>
      <w:bookmarkEnd w:id="14"/>
    </w:p>
    <w:p w14:paraId="4F36F113" w14:textId="6A2A5742" w:rsidR="00B72C53" w:rsidRDefault="00C329A7" w:rsidP="00BF2D20">
      <w:r>
        <w:object w:dxaOrig="6545" w:dyaOrig="3194" w14:anchorId="710617A2">
          <v:shape id="_x0000_i1033" type="#_x0000_t75" style="width:782.25pt;height:381pt" o:ole="">
            <v:imagedata r:id="rId24" o:title=""/>
          </v:shape>
          <o:OLEObject Type="Embed" ProgID="Visio.Drawing.11" ShapeID="_x0000_i1033" DrawAspect="Content" ObjectID="_1636878398" r:id="rId25"/>
        </w:object>
      </w:r>
    </w:p>
    <w:p w14:paraId="5E801489" w14:textId="72A0ACA6" w:rsidR="00772788" w:rsidRDefault="00772788" w:rsidP="00BF2D20"/>
    <w:p w14:paraId="0979A216" w14:textId="2C0485ED" w:rsidR="00772788" w:rsidRDefault="00772788" w:rsidP="00772788">
      <w:pPr>
        <w:pStyle w:val="3"/>
      </w:pPr>
      <w:bookmarkStart w:id="15" w:name="_Toc14873742"/>
      <w:r>
        <w:rPr>
          <w:rFonts w:hint="eastAsia"/>
        </w:rPr>
        <w:t>两个S</w:t>
      </w:r>
      <w:r>
        <w:t>IP</w:t>
      </w:r>
      <w:r>
        <w:rPr>
          <w:rFonts w:hint="eastAsia"/>
        </w:rPr>
        <w:t>客户端</w:t>
      </w:r>
      <w:r w:rsidR="00C811A0">
        <w:rPr>
          <w:rFonts w:hint="eastAsia"/>
        </w:rPr>
        <w:t>(</w:t>
      </w:r>
      <w:r>
        <w:rPr>
          <w:rFonts w:hint="eastAsia"/>
        </w:rPr>
        <w:t>共享屏幕</w:t>
      </w:r>
      <w:r w:rsidR="00C811A0">
        <w:rPr>
          <w:rFonts w:hint="eastAsia"/>
        </w:rPr>
        <w:t>)</w:t>
      </w:r>
      <w:bookmarkEnd w:id="15"/>
    </w:p>
    <w:p w14:paraId="190C5731" w14:textId="5A072F4F" w:rsidR="00772788" w:rsidRDefault="00C329A7" w:rsidP="00BF2D20">
      <w:r>
        <w:object w:dxaOrig="6743" w:dyaOrig="4895" w14:anchorId="443CDB5C">
          <v:shape id="_x0000_i1034" type="#_x0000_t75" style="width:777pt;height:561.75pt" o:ole="">
            <v:imagedata r:id="rId26" o:title=""/>
          </v:shape>
          <o:OLEObject Type="Embed" ProgID="Visio.Drawing.11" ShapeID="_x0000_i1034" DrawAspect="Content" ObjectID="_1636878399" r:id="rId27"/>
        </w:object>
      </w:r>
    </w:p>
    <w:p w14:paraId="49597A0C" w14:textId="3BCE18DB" w:rsidR="00915DEF" w:rsidRDefault="00915DEF" w:rsidP="00915DEF">
      <w:pPr>
        <w:pStyle w:val="3"/>
      </w:pPr>
      <w:bookmarkStart w:id="16" w:name="_Toc14873743"/>
      <w:r>
        <w:rPr>
          <w:rFonts w:hint="eastAsia"/>
        </w:rPr>
        <w:t>两个S</w:t>
      </w:r>
      <w:r>
        <w:t>IP</w:t>
      </w:r>
      <w:r>
        <w:rPr>
          <w:rFonts w:hint="eastAsia"/>
        </w:rPr>
        <w:t>客户端与一个有会客户端</w:t>
      </w:r>
      <w:bookmarkEnd w:id="16"/>
    </w:p>
    <w:p w14:paraId="6C9C6F9C" w14:textId="3013E2D1" w:rsidR="00915DEF" w:rsidRDefault="00C329A7" w:rsidP="00BF2D20">
      <w:r>
        <w:object w:dxaOrig="9453" w:dyaOrig="6717" w14:anchorId="082F7671">
          <v:shape id="_x0000_i1035" type="#_x0000_t75" style="width:761.25pt;height:540.75pt" o:ole="">
            <v:imagedata r:id="rId28" o:title=""/>
          </v:shape>
          <o:OLEObject Type="Embed" ProgID="Visio.Drawing.11" ShapeID="_x0000_i1035" DrawAspect="Content" ObjectID="_1636878400" r:id="rId29"/>
        </w:object>
      </w:r>
    </w:p>
    <w:p w14:paraId="5411F7BA" w14:textId="48C774F2" w:rsidR="009153B4" w:rsidRDefault="009153B4" w:rsidP="009153B4">
      <w:pPr>
        <w:pStyle w:val="3"/>
      </w:pPr>
      <w:bookmarkStart w:id="17" w:name="_Toc14873744"/>
      <w:r>
        <w:rPr>
          <w:rFonts w:hint="eastAsia"/>
        </w:rPr>
        <w:t>两个S</w:t>
      </w:r>
      <w:r>
        <w:t>IP</w:t>
      </w:r>
      <w:r>
        <w:rPr>
          <w:rFonts w:hint="eastAsia"/>
        </w:rPr>
        <w:t>客户端与一个有会客户端(共享屏幕)</w:t>
      </w:r>
      <w:bookmarkEnd w:id="17"/>
    </w:p>
    <w:p w14:paraId="07A75931" w14:textId="12EECED0" w:rsidR="009153B4" w:rsidRDefault="00C329A7" w:rsidP="00BF2D20">
      <w:r>
        <w:object w:dxaOrig="9453" w:dyaOrig="6717" w14:anchorId="76B1FFA9">
          <v:shape id="_x0000_i1036" type="#_x0000_t75" style="width:756pt;height:537pt" o:ole="">
            <v:imagedata r:id="rId30" o:title=""/>
          </v:shape>
          <o:OLEObject Type="Embed" ProgID="Visio.Drawing.11" ShapeID="_x0000_i1036" DrawAspect="Content" ObjectID="_1636878401" r:id="rId31"/>
        </w:object>
      </w:r>
    </w:p>
    <w:p w14:paraId="5858B0CF" w14:textId="338CD5FC" w:rsidR="00412913" w:rsidRDefault="00412913" w:rsidP="00412913">
      <w:pPr>
        <w:pStyle w:val="3"/>
      </w:pPr>
      <w:bookmarkStart w:id="18" w:name="_Toc14873745"/>
      <w:r>
        <w:rPr>
          <w:rFonts w:hint="eastAsia"/>
        </w:rPr>
        <w:t>两个S</w:t>
      </w:r>
      <w:r>
        <w:t>IP</w:t>
      </w:r>
      <w:r>
        <w:rPr>
          <w:rFonts w:hint="eastAsia"/>
        </w:rPr>
        <w:t>客户端(共享屏幕)与一个有会客户端</w:t>
      </w:r>
      <w:bookmarkEnd w:id="18"/>
    </w:p>
    <w:p w14:paraId="32A4A3EF" w14:textId="59216427" w:rsidR="00412913" w:rsidRDefault="00C329A7" w:rsidP="00BF2D20">
      <w:r>
        <w:object w:dxaOrig="9453" w:dyaOrig="6717" w14:anchorId="29827E6C">
          <v:shape id="_x0000_i1037" type="#_x0000_t75" style="width:756pt;height:537pt" o:ole="">
            <v:imagedata r:id="rId32" o:title=""/>
          </v:shape>
          <o:OLEObject Type="Embed" ProgID="Visio.Drawing.11" ShapeID="_x0000_i1037" DrawAspect="Content" ObjectID="_1636878402" r:id="rId33"/>
        </w:object>
      </w:r>
    </w:p>
    <w:p w14:paraId="76834CF9" w14:textId="3F6212D7" w:rsidR="00CA5F8F" w:rsidRDefault="00CA5F8F" w:rsidP="00A46C83">
      <w:pPr>
        <w:pStyle w:val="2"/>
      </w:pPr>
      <w:bookmarkStart w:id="19" w:name="_Toc14873746"/>
      <w:r>
        <w:rPr>
          <w:rFonts w:hint="eastAsia"/>
        </w:rPr>
        <w:t>客户端音视交互</w:t>
      </w:r>
      <w:bookmarkEnd w:id="19"/>
    </w:p>
    <w:p w14:paraId="307995F4" w14:textId="743B58D0" w:rsidR="00A46C83" w:rsidRDefault="00C329A7" w:rsidP="00A46C83">
      <w:r>
        <w:object w:dxaOrig="9453" w:dyaOrig="6717" w14:anchorId="032F26C2">
          <v:shape id="_x0000_i1038" type="#_x0000_t75" style="width:756pt;height:537pt" o:ole="">
            <v:imagedata r:id="rId34" o:title=""/>
          </v:shape>
          <o:OLEObject Type="Embed" ProgID="Visio.Drawing.11" ShapeID="_x0000_i1038" DrawAspect="Content" ObjectID="_1636878403" r:id="rId35"/>
        </w:object>
      </w:r>
    </w:p>
    <w:p w14:paraId="555C3AE9" w14:textId="1D84D7B0" w:rsidR="00080EEA" w:rsidRDefault="00386FD1" w:rsidP="00386FD1">
      <w:pPr>
        <w:pStyle w:val="2"/>
      </w:pPr>
      <w:bookmarkStart w:id="20" w:name="_Toc14873747"/>
      <w:r>
        <w:rPr>
          <w:rFonts w:hint="eastAsia"/>
        </w:rPr>
        <w:t>s</w:t>
      </w:r>
      <w:r>
        <w:t>ip</w:t>
      </w:r>
      <w:r>
        <w:rPr>
          <w:rFonts w:hint="eastAsia"/>
        </w:rPr>
        <w:t>客户端与会议系统</w:t>
      </w:r>
      <w:r w:rsidR="00976630">
        <w:rPr>
          <w:rFonts w:hint="eastAsia"/>
        </w:rPr>
        <w:t>信令与媒体</w:t>
      </w:r>
      <w:r>
        <w:rPr>
          <w:rFonts w:hint="eastAsia"/>
        </w:rPr>
        <w:t>交互</w:t>
      </w:r>
      <w:bookmarkEnd w:id="20"/>
    </w:p>
    <w:p w14:paraId="15BAC0EB" w14:textId="3F2895FE" w:rsidR="00F145CF" w:rsidRDefault="00C329A7" w:rsidP="00080EEA">
      <w:r>
        <w:object w:dxaOrig="10074" w:dyaOrig="5960" w14:anchorId="12504C93">
          <v:shape id="_x0000_i1039" type="#_x0000_t75" style="width:756pt;height:445.5pt" o:ole="">
            <v:imagedata r:id="rId36" o:title=""/>
          </v:shape>
          <o:OLEObject Type="Embed" ProgID="Visio.Drawing.11" ShapeID="_x0000_i1039" DrawAspect="Content" ObjectID="_1636878404" r:id="rId37"/>
        </w:object>
      </w:r>
    </w:p>
    <w:p w14:paraId="47DA56B1" w14:textId="77777777" w:rsidR="00F145CF" w:rsidRDefault="00F145CF" w:rsidP="00080EEA"/>
    <w:p w14:paraId="4BFADB34" w14:textId="5A4AC54F" w:rsidR="00F145CF" w:rsidRDefault="00F85A00" w:rsidP="00F85A00">
      <w:pPr>
        <w:pStyle w:val="a7"/>
        <w:numPr>
          <w:ilvl w:val="0"/>
          <w:numId w:val="5"/>
        </w:numPr>
        <w:ind w:firstLineChars="0"/>
      </w:pPr>
      <w:r>
        <w:t>sip</w:t>
      </w:r>
      <w:r>
        <w:rPr>
          <w:rFonts w:hint="eastAsia"/>
        </w:rPr>
        <w:t>客户端连接到s</w:t>
      </w:r>
      <w:r>
        <w:t>ip</w:t>
      </w:r>
      <w:r>
        <w:rPr>
          <w:rFonts w:hint="eastAsia"/>
        </w:rPr>
        <w:t>信令网关</w:t>
      </w:r>
    </w:p>
    <w:p w14:paraId="7E0D2B80" w14:textId="21C1FFF8" w:rsidR="00F85A00" w:rsidRDefault="00F85A00" w:rsidP="00F85A00">
      <w:pPr>
        <w:pStyle w:val="a7"/>
        <w:numPr>
          <w:ilvl w:val="0"/>
          <w:numId w:val="5"/>
        </w:numPr>
        <w:ind w:firstLineChars="0"/>
      </w:pPr>
      <w:r>
        <w:t>sip</w:t>
      </w:r>
      <w:r>
        <w:rPr>
          <w:rFonts w:hint="eastAsia"/>
        </w:rPr>
        <w:t>信令网关将s</w:t>
      </w:r>
      <w:r>
        <w:t>ip</w:t>
      </w:r>
      <w:r>
        <w:rPr>
          <w:rFonts w:hint="eastAsia"/>
        </w:rPr>
        <w:t>协议请求转发p</w:t>
      </w:r>
      <w:r>
        <w:t>b</w:t>
      </w:r>
      <w:r>
        <w:rPr>
          <w:rFonts w:hint="eastAsia"/>
        </w:rPr>
        <w:t>私有协议后，再通知</w:t>
      </w:r>
      <w:proofErr w:type="spellStart"/>
      <w:r w:rsidR="002750DF">
        <w:t>callroute</w:t>
      </w:r>
      <w:proofErr w:type="spellEnd"/>
      <w:r>
        <w:t xml:space="preserve">, </w:t>
      </w:r>
      <w:proofErr w:type="spellStart"/>
      <w:r w:rsidR="002750DF">
        <w:t>callroute</w:t>
      </w:r>
      <w:proofErr w:type="spellEnd"/>
      <w:r>
        <w:rPr>
          <w:rFonts w:hint="eastAsia"/>
        </w:rPr>
        <w:t>首先发送r</w:t>
      </w:r>
      <w:r>
        <w:t>equest</w:t>
      </w:r>
      <w:r>
        <w:rPr>
          <w:rFonts w:hint="eastAsia"/>
        </w:rPr>
        <w:t>命令，请求</w:t>
      </w:r>
      <w:proofErr w:type="spellStart"/>
      <w:r>
        <w:rPr>
          <w:rFonts w:hint="eastAsia"/>
        </w:rPr>
        <w:t>m</w:t>
      </w:r>
      <w:r>
        <w:t>cs</w:t>
      </w:r>
      <w:proofErr w:type="spellEnd"/>
      <w:r>
        <w:rPr>
          <w:rFonts w:hint="eastAsia"/>
        </w:rPr>
        <w:t>创建相关媒体通道</w:t>
      </w:r>
    </w:p>
    <w:p w14:paraId="1B9E5D5C" w14:textId="4C54BA4F" w:rsidR="00F85A00" w:rsidRDefault="00F85A00" w:rsidP="00F85A00">
      <w:pPr>
        <w:pStyle w:val="a7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m</w:t>
      </w:r>
      <w:r>
        <w:t>cs</w:t>
      </w:r>
      <w:proofErr w:type="spellEnd"/>
      <w:r>
        <w:rPr>
          <w:rFonts w:hint="eastAsia"/>
        </w:rPr>
        <w:t>收到</w:t>
      </w:r>
      <w:r>
        <w:t>request</w:t>
      </w:r>
      <w:r>
        <w:rPr>
          <w:rFonts w:hint="eastAsia"/>
        </w:rPr>
        <w:t>命令，分别给s</w:t>
      </w:r>
      <w:r>
        <w:t>ip</w:t>
      </w:r>
      <w:r>
        <w:rPr>
          <w:rFonts w:hint="eastAsia"/>
        </w:rPr>
        <w:t>媒体网关</w:t>
      </w:r>
      <w:r w:rsidR="00227F5B">
        <w:rPr>
          <w:rFonts w:hint="eastAsia"/>
        </w:rPr>
        <w:t>,</w:t>
      </w:r>
      <w:r>
        <w:rPr>
          <w:rFonts w:hint="eastAsia"/>
        </w:rPr>
        <w:t>m</w:t>
      </w:r>
      <w:r>
        <w:t>as</w:t>
      </w:r>
      <w:r w:rsidR="00227F5B">
        <w:t xml:space="preserve">, </w:t>
      </w:r>
      <w:proofErr w:type="spellStart"/>
      <w:r w:rsidR="00227F5B">
        <w:t>mps</w:t>
      </w:r>
      <w:proofErr w:type="spellEnd"/>
      <w:r>
        <w:rPr>
          <w:rFonts w:hint="eastAsia"/>
        </w:rPr>
        <w:t>发送</w:t>
      </w:r>
      <w:proofErr w:type="spellStart"/>
      <w:r>
        <w:t>CreateChannel</w:t>
      </w:r>
      <w:proofErr w:type="spellEnd"/>
      <w:r>
        <w:rPr>
          <w:rFonts w:hint="eastAsia"/>
        </w:rPr>
        <w:t>发送创建媒体通道，</w:t>
      </w:r>
    </w:p>
    <w:p w14:paraId="2EE022A6" w14:textId="33B6D6EC" w:rsidR="00F85A00" w:rsidRDefault="00F85A00" w:rsidP="00EE3F66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ip</w:t>
      </w:r>
      <w:r>
        <w:rPr>
          <w:rFonts w:hint="eastAsia"/>
        </w:rPr>
        <w:t>媒体网关收到</w:t>
      </w:r>
      <w:proofErr w:type="spellStart"/>
      <w:r>
        <w:t>CreateChannel</w:t>
      </w:r>
      <w:proofErr w:type="spellEnd"/>
      <w:r>
        <w:rPr>
          <w:rFonts w:hint="eastAsia"/>
        </w:rPr>
        <w:t>后，创建与s</w:t>
      </w:r>
      <w:r>
        <w:t>ip</w:t>
      </w:r>
      <w:r>
        <w:rPr>
          <w:rFonts w:hint="eastAsia"/>
        </w:rPr>
        <w:t>客户端发送与接收媒体的通道（外网），同时创建与m</w:t>
      </w:r>
      <w:r>
        <w:t>as</w:t>
      </w:r>
      <w:r>
        <w:rPr>
          <w:rFonts w:hint="eastAsia"/>
        </w:rPr>
        <w:t>发送与接收的媒体通道(内网)。s</w:t>
      </w:r>
      <w:r>
        <w:t>ip</w:t>
      </w:r>
      <w:r>
        <w:rPr>
          <w:rFonts w:hint="eastAsia"/>
        </w:rPr>
        <w:t>媒体网关就</w:t>
      </w:r>
      <w:r w:rsidR="002750DF">
        <w:rPr>
          <w:rFonts w:hint="eastAsia"/>
        </w:rPr>
        <w:t>内外网地址与端口返回</w:t>
      </w:r>
      <w:proofErr w:type="spellStart"/>
      <w:r w:rsidR="002750DF">
        <w:t>mcs</w:t>
      </w:r>
      <w:proofErr w:type="spellEnd"/>
      <w:r w:rsidR="00EE3F66">
        <w:t xml:space="preserve">, </w:t>
      </w:r>
      <w:proofErr w:type="spellStart"/>
      <w:r w:rsidR="00EE3F66">
        <w:t>mcs</w:t>
      </w:r>
      <w:proofErr w:type="spellEnd"/>
      <w:r w:rsidR="00EE3F66">
        <w:rPr>
          <w:rFonts w:hint="eastAsia"/>
        </w:rPr>
        <w:t>将返回结果原路返回</w:t>
      </w:r>
      <w:proofErr w:type="spellStart"/>
      <w:r w:rsidR="00EE3F66">
        <w:rPr>
          <w:rFonts w:hint="eastAsia"/>
        </w:rPr>
        <w:t>c</w:t>
      </w:r>
      <w:r w:rsidR="00EE3F66">
        <w:t>allroute</w:t>
      </w:r>
      <w:proofErr w:type="spellEnd"/>
      <w:r w:rsidR="00EE3F66">
        <w:t xml:space="preserve"> , </w:t>
      </w:r>
      <w:proofErr w:type="spellStart"/>
      <w:r w:rsidR="00EE3F66">
        <w:t>callroute</w:t>
      </w:r>
      <w:proofErr w:type="spellEnd"/>
      <w:r w:rsidR="00EE3F66">
        <w:t>=&gt;sip</w:t>
      </w:r>
      <w:r w:rsidR="00EE3F66">
        <w:rPr>
          <w:rFonts w:hint="eastAsia"/>
        </w:rPr>
        <w:t>信令网关</w:t>
      </w:r>
      <w:r w:rsidR="00EE3F66">
        <w:t xml:space="preserve"> </w:t>
      </w:r>
      <w:r w:rsidR="00EE3F66">
        <w:rPr>
          <w:rFonts w:hint="eastAsia"/>
        </w:rPr>
        <w:t>将转换s</w:t>
      </w:r>
      <w:r w:rsidR="00EE3F66">
        <w:t>ip</w:t>
      </w:r>
      <w:r w:rsidR="00EE3F66">
        <w:rPr>
          <w:rFonts w:hint="eastAsia"/>
        </w:rPr>
        <w:t>协议</w:t>
      </w:r>
      <w:proofErr w:type="spellStart"/>
      <w:r w:rsidR="00EE3F66">
        <w:rPr>
          <w:rFonts w:hint="eastAsia"/>
        </w:rPr>
        <w:t>s</w:t>
      </w:r>
      <w:r w:rsidR="00EE3F66">
        <w:t>dp</w:t>
      </w:r>
      <w:proofErr w:type="spellEnd"/>
      <w:r w:rsidR="00EE3F66">
        <w:rPr>
          <w:rFonts w:hint="eastAsia"/>
        </w:rPr>
        <w:t>返回给s</w:t>
      </w:r>
      <w:r w:rsidR="00EE3F66">
        <w:t>ip</w:t>
      </w:r>
      <w:r w:rsidR="00EE3F66">
        <w:rPr>
          <w:rFonts w:hint="eastAsia"/>
        </w:rPr>
        <w:t>客户端</w:t>
      </w:r>
    </w:p>
    <w:p w14:paraId="4BD17F4A" w14:textId="5F713704" w:rsidR="00E7730D" w:rsidRDefault="00E35BE3" w:rsidP="00E7730D">
      <w:pPr>
        <w:pStyle w:val="a7"/>
        <w:numPr>
          <w:ilvl w:val="0"/>
          <w:numId w:val="5"/>
        </w:numPr>
        <w:ind w:firstLineChars="0"/>
      </w:pPr>
      <w:r>
        <w:t>mas</w:t>
      </w:r>
      <w:r>
        <w:rPr>
          <w:rFonts w:hint="eastAsia"/>
        </w:rPr>
        <w:t>收到</w:t>
      </w:r>
      <w:proofErr w:type="spellStart"/>
      <w:r>
        <w:t>CreateChannel</w:t>
      </w:r>
      <w:proofErr w:type="spellEnd"/>
      <w:r>
        <w:rPr>
          <w:rFonts w:hint="eastAsia"/>
        </w:rPr>
        <w:t>创建相应的媒体通道</w:t>
      </w:r>
      <w:r w:rsidR="00E7730D">
        <w:rPr>
          <w:rFonts w:hint="eastAsia"/>
        </w:rPr>
        <w:t>，</w:t>
      </w:r>
      <w:proofErr w:type="spellStart"/>
      <w:r w:rsidR="00E7730D">
        <w:rPr>
          <w:rFonts w:hint="eastAsia"/>
        </w:rPr>
        <w:t>m</w:t>
      </w:r>
      <w:r w:rsidR="00E7730D">
        <w:t>ps</w:t>
      </w:r>
      <w:proofErr w:type="spellEnd"/>
      <w:r w:rsidR="00E7730D">
        <w:rPr>
          <w:rFonts w:hint="eastAsia"/>
        </w:rPr>
        <w:t>收到</w:t>
      </w:r>
      <w:proofErr w:type="spellStart"/>
      <w:r w:rsidR="00E7730D">
        <w:rPr>
          <w:rFonts w:hint="eastAsia"/>
        </w:rPr>
        <w:t>C</w:t>
      </w:r>
      <w:r w:rsidR="00E7730D">
        <w:t>reateChannel</w:t>
      </w:r>
      <w:proofErr w:type="spellEnd"/>
      <w:r w:rsidR="00E7730D">
        <w:rPr>
          <w:rFonts w:hint="eastAsia"/>
        </w:rPr>
        <w:t>创建相应通道</w:t>
      </w:r>
    </w:p>
    <w:p w14:paraId="5F208C72" w14:textId="605208A1" w:rsidR="002750DF" w:rsidRDefault="002750DF" w:rsidP="00F85A00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同时</w:t>
      </w:r>
      <w:proofErr w:type="spellStart"/>
      <w:r>
        <w:rPr>
          <w:rFonts w:hint="eastAsia"/>
        </w:rPr>
        <w:t>c</w:t>
      </w:r>
      <w:r>
        <w:t>allroute</w:t>
      </w:r>
      <w:proofErr w:type="spellEnd"/>
      <w:r>
        <w:rPr>
          <w:rFonts w:hint="eastAsia"/>
        </w:rPr>
        <w:t>发送</w:t>
      </w:r>
      <w:r>
        <w:t>notify</w:t>
      </w:r>
      <w:r>
        <w:rPr>
          <w:rFonts w:hint="eastAsia"/>
        </w:rPr>
        <w:t>命令给</w:t>
      </w:r>
      <w:proofErr w:type="spellStart"/>
      <w:r>
        <w:rPr>
          <w:rFonts w:hint="eastAsia"/>
        </w:rPr>
        <w:t>m</w:t>
      </w:r>
      <w:r>
        <w:t>cs</w:t>
      </w:r>
      <w:proofErr w:type="spellEnd"/>
      <w:r>
        <w:t xml:space="preserve">, </w:t>
      </w:r>
      <w:proofErr w:type="spellStart"/>
      <w:r>
        <w:t>mcs</w:t>
      </w:r>
      <w:proofErr w:type="spellEnd"/>
      <w:r>
        <w:rPr>
          <w:rFonts w:hint="eastAsia"/>
        </w:rPr>
        <w:t>将其分别发送给s</w:t>
      </w:r>
      <w:r>
        <w:t>ip</w:t>
      </w:r>
      <w:r>
        <w:rPr>
          <w:rFonts w:hint="eastAsia"/>
        </w:rPr>
        <w:t>媒体网关</w:t>
      </w:r>
      <w:r w:rsidR="00AA44FA">
        <w:rPr>
          <w:rFonts w:hint="eastAsia"/>
        </w:rPr>
        <w:t>,</w:t>
      </w:r>
      <w:proofErr w:type="spellStart"/>
      <w:r w:rsidR="00AA44FA">
        <w:t>mas,mps</w:t>
      </w:r>
      <w:proofErr w:type="spellEnd"/>
      <w:r w:rsidR="00EE3F66">
        <w:t>,</w:t>
      </w:r>
    </w:p>
    <w:p w14:paraId="4621FBA7" w14:textId="3ABE2A41" w:rsidR="00EE3F66" w:rsidRDefault="00EE3F66" w:rsidP="00EE3F66">
      <w:pPr>
        <w:ind w:left="360"/>
      </w:pPr>
      <w:r>
        <w:t>sip</w:t>
      </w:r>
      <w:r>
        <w:rPr>
          <w:rFonts w:hint="eastAsia"/>
        </w:rPr>
        <w:t>媒体网关收到n</w:t>
      </w:r>
      <w:r>
        <w:t>otify</w:t>
      </w:r>
      <w:r>
        <w:rPr>
          <w:rFonts w:hint="eastAsia"/>
        </w:rPr>
        <w:t>后，连接到m</w:t>
      </w:r>
      <w:r>
        <w:t>as,</w:t>
      </w:r>
      <w:r>
        <w:rPr>
          <w:rFonts w:hint="eastAsia"/>
        </w:rPr>
        <w:t>打通媒体通道，同时向</w:t>
      </w:r>
      <w:r>
        <w:t>mas</w:t>
      </w:r>
      <w:r>
        <w:rPr>
          <w:rFonts w:hint="eastAsia"/>
        </w:rPr>
        <w:t>发送请求对方视频请求。</w:t>
      </w:r>
    </w:p>
    <w:p w14:paraId="70DC447B" w14:textId="6175A7A2" w:rsidR="002750DF" w:rsidRDefault="002750DF" w:rsidP="00F85A00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ip</w:t>
      </w:r>
      <w:r>
        <w:rPr>
          <w:rFonts w:hint="eastAsia"/>
        </w:rPr>
        <w:t>客户端</w:t>
      </w:r>
      <w:r w:rsidR="00FA2143">
        <w:rPr>
          <w:rFonts w:hint="eastAsia"/>
        </w:rPr>
        <w:t>根据返回的信息，创建媒体，向s</w:t>
      </w:r>
      <w:r w:rsidR="00FA2143">
        <w:t>ip</w:t>
      </w:r>
      <w:r w:rsidR="00FA2143">
        <w:rPr>
          <w:rFonts w:hint="eastAsia"/>
        </w:rPr>
        <w:t>媒体网关发送</w:t>
      </w:r>
      <w:r w:rsidR="00955C6E">
        <w:rPr>
          <w:rFonts w:hint="eastAsia"/>
        </w:rPr>
        <w:t>媒体</w:t>
      </w:r>
      <w:r w:rsidR="00FA2143">
        <w:rPr>
          <w:rFonts w:hint="eastAsia"/>
        </w:rPr>
        <w:t>，同时请求对方</w:t>
      </w:r>
      <w:r w:rsidR="00955C6E">
        <w:rPr>
          <w:rFonts w:hint="eastAsia"/>
        </w:rPr>
        <w:t>音</w:t>
      </w:r>
      <w:r w:rsidR="00FA2143">
        <w:rPr>
          <w:rFonts w:hint="eastAsia"/>
        </w:rPr>
        <w:t>视频</w:t>
      </w:r>
    </w:p>
    <w:p w14:paraId="11608C64" w14:textId="3F4A3884" w:rsidR="00F85A00" w:rsidRDefault="00F85A00" w:rsidP="00F85A00">
      <w:pPr>
        <w:pStyle w:val="a7"/>
        <w:ind w:left="360" w:firstLineChars="0" w:firstLine="0"/>
      </w:pPr>
    </w:p>
    <w:p w14:paraId="32046B25" w14:textId="1A9653D6" w:rsidR="00E324E3" w:rsidRPr="00E324E3" w:rsidRDefault="00E324E3" w:rsidP="00E324E3">
      <w:pPr>
        <w:pStyle w:val="2"/>
      </w:pPr>
      <w:bookmarkStart w:id="21" w:name="_Toc14873748"/>
      <w:r>
        <w:rPr>
          <w:rFonts w:hint="eastAsia"/>
        </w:rPr>
        <w:t>s</w:t>
      </w:r>
      <w:r>
        <w:t>ip</w:t>
      </w:r>
      <w:r>
        <w:rPr>
          <w:rFonts w:hint="eastAsia"/>
        </w:rPr>
        <w:t>客户端与会议系统信令与媒体交互(混屏)</w:t>
      </w:r>
      <w:bookmarkEnd w:id="21"/>
    </w:p>
    <w:p w14:paraId="1D66F500" w14:textId="11D1BAB3" w:rsidR="00E324E3" w:rsidRPr="00E324E3" w:rsidRDefault="00E324E3" w:rsidP="00F85A00">
      <w:pPr>
        <w:pStyle w:val="a7"/>
        <w:ind w:left="360" w:firstLineChars="0" w:firstLine="0"/>
      </w:pPr>
    </w:p>
    <w:bookmarkStart w:id="22" w:name="_GoBack"/>
    <w:p w14:paraId="35F41342" w14:textId="3FC8F022" w:rsidR="00E324E3" w:rsidRDefault="00C329A7" w:rsidP="00F85A00">
      <w:pPr>
        <w:pStyle w:val="a7"/>
        <w:ind w:left="360" w:firstLineChars="0" w:firstLine="0"/>
      </w:pPr>
      <w:r>
        <w:object w:dxaOrig="13067" w:dyaOrig="6702" w14:anchorId="79E605F0">
          <v:shape id="_x0000_i1040" type="#_x0000_t75" style="width:747pt;height:382.5pt" o:ole="">
            <v:imagedata r:id="rId38" o:title=""/>
          </v:shape>
          <o:OLEObject Type="Embed" ProgID="Visio.Drawing.11" ShapeID="_x0000_i1040" DrawAspect="Content" ObjectID="_1636878405" r:id="rId39"/>
        </w:object>
      </w:r>
      <w:bookmarkEnd w:id="22"/>
    </w:p>
    <w:p w14:paraId="75D129DA" w14:textId="0FA9EFB2" w:rsidR="00D73071" w:rsidRDefault="00D73071" w:rsidP="00D73071">
      <w:r>
        <w:rPr>
          <w:rFonts w:hint="eastAsia"/>
        </w:rPr>
        <w:t>该流程是在s</w:t>
      </w:r>
      <w:r>
        <w:t>ip</w:t>
      </w:r>
      <w:r>
        <w:rPr>
          <w:rFonts w:hint="eastAsia"/>
        </w:rPr>
        <w:t>客户端已加入会议但为混</w:t>
      </w:r>
      <w:proofErr w:type="gramStart"/>
      <w:r>
        <w:rPr>
          <w:rFonts w:hint="eastAsia"/>
        </w:rPr>
        <w:t>屏情况</w:t>
      </w:r>
      <w:proofErr w:type="gramEnd"/>
      <w:r>
        <w:rPr>
          <w:rFonts w:hint="eastAsia"/>
        </w:rPr>
        <w:t>下进行</w:t>
      </w:r>
    </w:p>
    <w:p w14:paraId="055D4055" w14:textId="7AEECBB0" w:rsidR="00D73071" w:rsidRDefault="00D73071" w:rsidP="007E3831">
      <w:pPr>
        <w:pStyle w:val="a7"/>
        <w:numPr>
          <w:ilvl w:val="0"/>
          <w:numId w:val="6"/>
        </w:numPr>
        <w:ind w:firstLineChars="0"/>
      </w:pPr>
      <w:proofErr w:type="spellStart"/>
      <w:r>
        <w:t>mcs</w:t>
      </w:r>
      <w:proofErr w:type="spellEnd"/>
      <w:r>
        <w:rPr>
          <w:rFonts w:hint="eastAsia"/>
        </w:rPr>
        <w:t>给</w:t>
      </w:r>
      <w:proofErr w:type="spellStart"/>
      <w:r w:rsidR="007E3831">
        <w:t>mcu</w:t>
      </w:r>
      <w:proofErr w:type="spellEnd"/>
      <w:r>
        <w:rPr>
          <w:rFonts w:hint="eastAsia"/>
        </w:rPr>
        <w:t>发送</w:t>
      </w:r>
      <w:proofErr w:type="spellStart"/>
      <w:r w:rsidR="007E3831">
        <w:t>CreateEndpoint</w:t>
      </w:r>
      <w:proofErr w:type="spellEnd"/>
      <w:r w:rsidR="007E3831">
        <w:t xml:space="preserve">, </w:t>
      </w:r>
      <w:proofErr w:type="spellStart"/>
      <w:r w:rsidR="007E3831">
        <w:t>mcu</w:t>
      </w:r>
      <w:proofErr w:type="spellEnd"/>
      <w:r w:rsidR="007E3831">
        <w:rPr>
          <w:rFonts w:hint="eastAsia"/>
        </w:rPr>
        <w:t>返回IP与端口</w:t>
      </w:r>
    </w:p>
    <w:p w14:paraId="1D8B0FED" w14:textId="206E9BBB" w:rsidR="007E3831" w:rsidRDefault="007E3831" w:rsidP="007E3831">
      <w:pPr>
        <w:pStyle w:val="a7"/>
        <w:numPr>
          <w:ilvl w:val="0"/>
          <w:numId w:val="6"/>
        </w:numPr>
        <w:ind w:firstLineChars="0"/>
      </w:pPr>
      <w:proofErr w:type="spellStart"/>
      <w:r>
        <w:rPr>
          <w:rFonts w:hint="eastAsia"/>
        </w:rPr>
        <w:t>m</w:t>
      </w:r>
      <w:r>
        <w:t>cs</w:t>
      </w:r>
      <w:proofErr w:type="spellEnd"/>
      <w:r>
        <w:t xml:space="preserve"> </w:t>
      </w:r>
      <w:r>
        <w:rPr>
          <w:rFonts w:hint="eastAsia"/>
        </w:rPr>
        <w:t>发送</w:t>
      </w:r>
      <w:r>
        <w:t xml:space="preserve">notify </w:t>
      </w:r>
      <w:r>
        <w:rPr>
          <w:rFonts w:hint="eastAsia"/>
        </w:rPr>
        <w:t>通知m</w:t>
      </w:r>
      <w:r>
        <w:t>as</w:t>
      </w:r>
      <w:r>
        <w:rPr>
          <w:rFonts w:hint="eastAsia"/>
        </w:rPr>
        <w:t>把视频发送给M</w:t>
      </w:r>
      <w:r>
        <w:t>CU</w:t>
      </w:r>
    </w:p>
    <w:p w14:paraId="4E5920FC" w14:textId="059AF81D" w:rsidR="007E3831" w:rsidRDefault="007E3831" w:rsidP="007E3831">
      <w:pPr>
        <w:pStyle w:val="a7"/>
        <w:numPr>
          <w:ilvl w:val="0"/>
          <w:numId w:val="6"/>
        </w:numPr>
        <w:ind w:firstLineChars="0"/>
      </w:pPr>
      <w:proofErr w:type="spellStart"/>
      <w:r>
        <w:t>mcs</w:t>
      </w:r>
      <w:proofErr w:type="spellEnd"/>
      <w:r>
        <w:t xml:space="preserve"> </w:t>
      </w:r>
      <w:r>
        <w:rPr>
          <w:rFonts w:hint="eastAsia"/>
        </w:rPr>
        <w:t xml:space="preserve">给 </w:t>
      </w:r>
      <w:r>
        <w:t>sip</w:t>
      </w:r>
      <w:r>
        <w:rPr>
          <w:rFonts w:hint="eastAsia"/>
        </w:rPr>
        <w:t>媒体网关发送</w:t>
      </w:r>
      <w:proofErr w:type="spellStart"/>
      <w:r>
        <w:rPr>
          <w:rFonts w:hint="eastAsia"/>
        </w:rPr>
        <w:t>u</w:t>
      </w:r>
      <w:r>
        <w:t>pdateChannel</w:t>
      </w:r>
      <w:proofErr w:type="spellEnd"/>
      <w:r>
        <w:t xml:space="preserve"> </w:t>
      </w:r>
      <w:r w:rsidR="00100B31">
        <w:rPr>
          <w:rFonts w:hint="eastAsia"/>
        </w:rPr>
        <w:t>将通道停止从m</w:t>
      </w:r>
      <w:r w:rsidR="00100B31">
        <w:t>as</w:t>
      </w:r>
      <w:r w:rsidR="00100B31">
        <w:rPr>
          <w:rFonts w:hint="eastAsia"/>
        </w:rPr>
        <w:t>拉流，准</w:t>
      </w:r>
      <w:r>
        <w:rPr>
          <w:rFonts w:hint="eastAsia"/>
        </w:rPr>
        <w:t>备从</w:t>
      </w:r>
      <w:proofErr w:type="spellStart"/>
      <w:r>
        <w:rPr>
          <w:rFonts w:hint="eastAsia"/>
        </w:rPr>
        <w:t>m</w:t>
      </w:r>
      <w:r>
        <w:t>cu</w:t>
      </w:r>
      <w:proofErr w:type="spellEnd"/>
      <w:r>
        <w:rPr>
          <w:rFonts w:hint="eastAsia"/>
        </w:rPr>
        <w:t>接收视频</w:t>
      </w:r>
    </w:p>
    <w:p w14:paraId="072F7438" w14:textId="6250A940" w:rsidR="007E3831" w:rsidRDefault="007E3831" w:rsidP="007E3831">
      <w:pPr>
        <w:pStyle w:val="a7"/>
        <w:numPr>
          <w:ilvl w:val="0"/>
          <w:numId w:val="6"/>
        </w:numPr>
        <w:ind w:firstLineChars="0"/>
      </w:pPr>
      <w:proofErr w:type="spellStart"/>
      <w:r>
        <w:t>mcs</w:t>
      </w:r>
      <w:proofErr w:type="spellEnd"/>
      <w:r>
        <w:t xml:space="preserve"> </w:t>
      </w:r>
      <w:r>
        <w:rPr>
          <w:rFonts w:hint="eastAsia"/>
        </w:rPr>
        <w:t>给</w:t>
      </w:r>
      <w:proofErr w:type="spellStart"/>
      <w:r>
        <w:rPr>
          <w:rFonts w:hint="eastAsia"/>
        </w:rPr>
        <w:t>m</w:t>
      </w:r>
      <w:r>
        <w:t>cu</w:t>
      </w:r>
      <w:proofErr w:type="spellEnd"/>
      <w:r>
        <w:t xml:space="preserve"> </w:t>
      </w:r>
      <w:r>
        <w:rPr>
          <w:rFonts w:hint="eastAsia"/>
        </w:rPr>
        <w:t>发送</w:t>
      </w:r>
      <w:proofErr w:type="spellStart"/>
      <w:r>
        <w:rPr>
          <w:rFonts w:hint="eastAsia"/>
        </w:rPr>
        <w:t>C</w:t>
      </w:r>
      <w:r>
        <w:t>reateObserver</w:t>
      </w:r>
      <w:proofErr w:type="spellEnd"/>
      <w:r>
        <w:rPr>
          <w:rFonts w:hint="eastAsia"/>
        </w:rPr>
        <w:t>命令，</w:t>
      </w:r>
      <w:r w:rsidR="003458D7">
        <w:rPr>
          <w:rFonts w:hint="eastAsia"/>
        </w:rPr>
        <w:t>将混屏</w:t>
      </w:r>
      <w:r>
        <w:rPr>
          <w:rFonts w:hint="eastAsia"/>
        </w:rPr>
        <w:t>输出到</w:t>
      </w:r>
      <w:r w:rsidR="006577BB">
        <w:rPr>
          <w:rFonts w:hint="eastAsia"/>
        </w:rPr>
        <w:t>s</w:t>
      </w:r>
      <w:r w:rsidR="006577BB">
        <w:t>ip</w:t>
      </w:r>
      <w:r w:rsidR="006577BB">
        <w:rPr>
          <w:rFonts w:hint="eastAsia"/>
        </w:rPr>
        <w:t>媒体网关的视频通道</w:t>
      </w:r>
    </w:p>
    <w:p w14:paraId="106FA123" w14:textId="25857CFB" w:rsidR="00107933" w:rsidRDefault="00107933" w:rsidP="00107933"/>
    <w:p w14:paraId="0D1864AE" w14:textId="183A8836" w:rsidR="00107933" w:rsidRDefault="00107933" w:rsidP="00107933">
      <w:pPr>
        <w:pStyle w:val="1"/>
      </w:pPr>
      <w:bookmarkStart w:id="23" w:name="_Toc14873749"/>
      <w:r>
        <w:rPr>
          <w:rFonts w:hint="eastAsia"/>
        </w:rPr>
        <w:t>接口设计</w:t>
      </w:r>
      <w:bookmarkEnd w:id="23"/>
    </w:p>
    <w:p w14:paraId="1888466D" w14:textId="232F8738" w:rsidR="00225FFC" w:rsidRDefault="00225FFC" w:rsidP="00A50918">
      <w:pPr>
        <w:pStyle w:val="2"/>
      </w:pPr>
      <w:r>
        <w:rPr>
          <w:rFonts w:hint="eastAsia"/>
        </w:rPr>
        <w:t xml:space="preserve"> </w:t>
      </w:r>
      <w:bookmarkStart w:id="24" w:name="_Toc14873750"/>
      <w:proofErr w:type="spellStart"/>
      <w:r>
        <w:t>mcs</w:t>
      </w:r>
      <w:proofErr w:type="spellEnd"/>
      <w:r>
        <w:t>-&gt;sip</w:t>
      </w:r>
      <w:r>
        <w:rPr>
          <w:rFonts w:hint="eastAsia"/>
        </w:rPr>
        <w:t>媒体网关</w:t>
      </w:r>
      <w:r w:rsidR="00462C4E">
        <w:rPr>
          <w:rFonts w:hint="eastAsia"/>
        </w:rPr>
        <w:t>新增接口</w:t>
      </w:r>
      <w:bookmarkEnd w:id="24"/>
    </w:p>
    <w:p w14:paraId="7BD2EF3F" w14:textId="2534FBDC" w:rsidR="00225FFC" w:rsidRDefault="008D3D6F" w:rsidP="00744D3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通知参数</w:t>
      </w:r>
    </w:p>
    <w:p w14:paraId="5A3F03CB" w14:textId="494CCD3E" w:rsidR="008D3D6F" w:rsidRDefault="008D3D6F" w:rsidP="008D3D6F"/>
    <w:p w14:paraId="4BDB4A80" w14:textId="77777777" w:rsidR="008D3D6F" w:rsidRDefault="008D3D6F" w:rsidP="008D3D6F">
      <w:r>
        <w:t xml:space="preserve">struct </w:t>
      </w:r>
      <w:proofErr w:type="spellStart"/>
      <w:r>
        <w:t>NotifyParam</w:t>
      </w:r>
      <w:proofErr w:type="spellEnd"/>
      <w:r>
        <w:t xml:space="preserve"> {</w:t>
      </w:r>
    </w:p>
    <w:p w14:paraId="36C5EC24" w14:textId="77777777" w:rsidR="008D3D6F" w:rsidRDefault="008D3D6F" w:rsidP="008D3D6F">
      <w:r>
        <w:tab/>
      </w:r>
      <w:proofErr w:type="gramStart"/>
      <w:r>
        <w:t>1:i</w:t>
      </w:r>
      <w:proofErr w:type="gramEnd"/>
      <w:r>
        <w:t>64</w:t>
      </w:r>
      <w:r>
        <w:tab/>
      </w:r>
      <w:r>
        <w:tab/>
      </w:r>
      <w:proofErr w:type="spellStart"/>
      <w:r>
        <w:t>selfSsrc</w:t>
      </w:r>
      <w:proofErr w:type="spellEnd"/>
      <w:r>
        <w:t>,</w:t>
      </w:r>
    </w:p>
    <w:p w14:paraId="6200E5A3" w14:textId="77777777" w:rsidR="008D3D6F" w:rsidRDefault="008D3D6F" w:rsidP="008D3D6F">
      <w:r>
        <w:tab/>
      </w:r>
      <w:proofErr w:type="gramStart"/>
      <w:r>
        <w:t>2:i</w:t>
      </w:r>
      <w:proofErr w:type="gramEnd"/>
      <w:r>
        <w:t>64</w:t>
      </w:r>
      <w:r>
        <w:tab/>
      </w:r>
      <w:r>
        <w:tab/>
      </w:r>
      <w:proofErr w:type="spellStart"/>
      <w:r>
        <w:t>reqSsrc</w:t>
      </w:r>
      <w:proofErr w:type="spellEnd"/>
      <w:r>
        <w:t>,</w:t>
      </w:r>
    </w:p>
    <w:p w14:paraId="57767FC5" w14:textId="77777777" w:rsidR="008D3D6F" w:rsidRDefault="008D3D6F" w:rsidP="008D3D6F">
      <w:r>
        <w:tab/>
      </w:r>
      <w:proofErr w:type="gramStart"/>
      <w:r>
        <w:t>3:i</w:t>
      </w:r>
      <w:proofErr w:type="gramEnd"/>
      <w:r>
        <w:t>32</w:t>
      </w:r>
      <w:r>
        <w:tab/>
      </w:r>
      <w:r>
        <w:tab/>
      </w:r>
      <w:proofErr w:type="spellStart"/>
      <w:r>
        <w:t>mediatype</w:t>
      </w:r>
      <w:proofErr w:type="spellEnd"/>
      <w:r>
        <w:t>,</w:t>
      </w:r>
    </w:p>
    <w:p w14:paraId="7810956F" w14:textId="77777777" w:rsidR="008D3D6F" w:rsidRDefault="008D3D6F" w:rsidP="008D3D6F">
      <w:r>
        <w:tab/>
      </w:r>
      <w:proofErr w:type="gramStart"/>
      <w:r>
        <w:t>4:string</w:t>
      </w:r>
      <w:proofErr w:type="gramEnd"/>
      <w:r>
        <w:tab/>
      </w:r>
      <w:proofErr w:type="spellStart"/>
      <w:r>
        <w:t>ip</w:t>
      </w:r>
      <w:proofErr w:type="spellEnd"/>
      <w:r>
        <w:t>,</w:t>
      </w:r>
    </w:p>
    <w:p w14:paraId="2F41C09B" w14:textId="77777777" w:rsidR="008D3D6F" w:rsidRDefault="008D3D6F" w:rsidP="008D3D6F">
      <w:r>
        <w:tab/>
      </w:r>
      <w:proofErr w:type="gramStart"/>
      <w:r>
        <w:t>5:i</w:t>
      </w:r>
      <w:proofErr w:type="gramEnd"/>
      <w:r>
        <w:t>32</w:t>
      </w:r>
      <w:r>
        <w:tab/>
      </w:r>
      <w:r>
        <w:tab/>
      </w:r>
      <w:proofErr w:type="spellStart"/>
      <w:r>
        <w:t>rtpport</w:t>
      </w:r>
      <w:proofErr w:type="spellEnd"/>
      <w:r>
        <w:t>,</w:t>
      </w:r>
    </w:p>
    <w:p w14:paraId="0886C8C3" w14:textId="77777777" w:rsidR="008D3D6F" w:rsidRDefault="008D3D6F" w:rsidP="008D3D6F">
      <w:r>
        <w:tab/>
      </w:r>
      <w:proofErr w:type="gramStart"/>
      <w:r>
        <w:t>6:i</w:t>
      </w:r>
      <w:proofErr w:type="gramEnd"/>
      <w:r>
        <w:t>32</w:t>
      </w:r>
      <w:r>
        <w:tab/>
      </w:r>
      <w:r>
        <w:tab/>
      </w:r>
      <w:proofErr w:type="spellStart"/>
      <w:r>
        <w:t>rtcpport</w:t>
      </w:r>
      <w:proofErr w:type="spellEnd"/>
      <w:r>
        <w:t>,</w:t>
      </w:r>
    </w:p>
    <w:p w14:paraId="35D09B23" w14:textId="77777777" w:rsidR="008D3D6F" w:rsidRDefault="008D3D6F" w:rsidP="008D3D6F">
      <w:r>
        <w:tab/>
      </w:r>
      <w:proofErr w:type="gramStart"/>
      <w:r>
        <w:t>7:i</w:t>
      </w:r>
      <w:proofErr w:type="gramEnd"/>
      <w:r>
        <w:t>32</w:t>
      </w:r>
      <w:r>
        <w:tab/>
      </w:r>
      <w:r>
        <w:tab/>
      </w:r>
      <w:proofErr w:type="spellStart"/>
      <w:r>
        <w:t>antipayload</w:t>
      </w:r>
      <w:proofErr w:type="spellEnd"/>
      <w:r>
        <w:t>,</w:t>
      </w:r>
    </w:p>
    <w:p w14:paraId="1EDC4D55" w14:textId="5AC990F4" w:rsidR="008D3D6F" w:rsidRDefault="008D3D6F" w:rsidP="008D3D6F">
      <w:r>
        <w:tab/>
        <w:t xml:space="preserve">8:i32       </w:t>
      </w:r>
      <w:proofErr w:type="spellStart"/>
      <w:r>
        <w:t>reqpush</w:t>
      </w:r>
      <w:proofErr w:type="spellEnd"/>
      <w:r>
        <w:t>,</w:t>
      </w:r>
      <w:r w:rsidR="0006642F">
        <w:t xml:space="preserve">   0  </w:t>
      </w:r>
      <w:r w:rsidR="0006642F">
        <w:rPr>
          <w:rFonts w:hint="eastAsia"/>
        </w:rPr>
        <w:t>从m</w:t>
      </w:r>
      <w:r w:rsidR="0006642F">
        <w:t>as</w:t>
      </w:r>
      <w:proofErr w:type="gramStart"/>
      <w:r w:rsidR="0006642F">
        <w:rPr>
          <w:rFonts w:hint="eastAsia"/>
        </w:rPr>
        <w:t>拉流</w:t>
      </w:r>
      <w:proofErr w:type="gramEnd"/>
      <w:r w:rsidR="0006642F">
        <w:rPr>
          <w:rFonts w:hint="eastAsia"/>
        </w:rPr>
        <w:t xml:space="preserve"> </w:t>
      </w:r>
      <w:r w:rsidR="0006642F">
        <w:t xml:space="preserve"> 1</w:t>
      </w:r>
      <w:r w:rsidR="0006642F">
        <w:rPr>
          <w:rFonts w:hint="eastAsia"/>
        </w:rPr>
        <w:t>不从m</w:t>
      </w:r>
      <w:r w:rsidR="0006642F">
        <w:t>as</w:t>
      </w:r>
      <w:r w:rsidR="0006642F">
        <w:rPr>
          <w:rFonts w:hint="eastAsia"/>
        </w:rPr>
        <w:t>拉流</w:t>
      </w:r>
    </w:p>
    <w:p w14:paraId="226AA229" w14:textId="048F7187" w:rsidR="008D3D6F" w:rsidRDefault="008D3D6F" w:rsidP="008D3D6F">
      <w:r>
        <w:t>}</w:t>
      </w:r>
    </w:p>
    <w:p w14:paraId="45FE3986" w14:textId="1D8962A1" w:rsidR="00B93936" w:rsidRDefault="00180F95" w:rsidP="00180F95">
      <w:pPr>
        <w:pStyle w:val="1"/>
      </w:pPr>
      <w:bookmarkStart w:id="25" w:name="_Toc14873751"/>
      <w:r>
        <w:rPr>
          <w:rFonts w:hint="eastAsia"/>
        </w:rPr>
        <w:t>测试用例</w:t>
      </w:r>
      <w:bookmarkEnd w:id="25"/>
    </w:p>
    <w:p w14:paraId="38AF45A7" w14:textId="548DA8F3" w:rsidR="00E655A7" w:rsidRDefault="00E655A7" w:rsidP="001C14D3">
      <w:pPr>
        <w:pStyle w:val="a7"/>
        <w:numPr>
          <w:ilvl w:val="0"/>
          <w:numId w:val="9"/>
        </w:numPr>
        <w:ind w:firstLineChars="0"/>
      </w:pPr>
      <w:r>
        <w:t>sip</w:t>
      </w:r>
      <w:r>
        <w:rPr>
          <w:rFonts w:hint="eastAsia"/>
        </w:rPr>
        <w:t>客户端加入会议后，有会客户端没有共享屏幕</w:t>
      </w:r>
    </w:p>
    <w:p w14:paraId="519EE045" w14:textId="2A6DABD7" w:rsidR="00E655A7" w:rsidRDefault="00E655A7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s</w:t>
      </w:r>
      <w:r>
        <w:t>ip</w:t>
      </w:r>
      <w:r>
        <w:rPr>
          <w:rFonts w:hint="eastAsia"/>
        </w:rPr>
        <w:t>客户端加入会议后，有会客户端已开共享屏幕</w:t>
      </w:r>
    </w:p>
    <w:p w14:paraId="0A9F9CBA" w14:textId="63CA38BE" w:rsidR="00E655A7" w:rsidRDefault="00E655A7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s</w:t>
      </w:r>
      <w:r>
        <w:t>ip</w:t>
      </w:r>
      <w:r>
        <w:rPr>
          <w:rFonts w:hint="eastAsia"/>
        </w:rPr>
        <w:t>客户端，有会客户端加入会议后，再开启共享屏幕</w:t>
      </w:r>
    </w:p>
    <w:p w14:paraId="6992198C" w14:textId="33032302" w:rsidR="00E655A7" w:rsidRDefault="00E655A7" w:rsidP="001C14D3">
      <w:pPr>
        <w:pStyle w:val="a7"/>
        <w:numPr>
          <w:ilvl w:val="0"/>
          <w:numId w:val="9"/>
        </w:numPr>
        <w:ind w:firstLineChars="0"/>
      </w:pPr>
      <w:r>
        <w:t>sip</w:t>
      </w:r>
      <w:r>
        <w:rPr>
          <w:rFonts w:hint="eastAsia"/>
        </w:rPr>
        <w:t>客户端退出会议</w:t>
      </w:r>
    </w:p>
    <w:p w14:paraId="194A047A" w14:textId="657F9483" w:rsidR="00E655A7" w:rsidRDefault="00E655A7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有会客户端退出会议，</w:t>
      </w:r>
    </w:p>
    <w:p w14:paraId="6F0BEBA1" w14:textId="4FAB0EFA" w:rsidR="00E655A7" w:rsidRDefault="005401C3" w:rsidP="001C14D3">
      <w:pPr>
        <w:pStyle w:val="a7"/>
        <w:numPr>
          <w:ilvl w:val="0"/>
          <w:numId w:val="9"/>
        </w:numPr>
        <w:ind w:firstLineChars="0"/>
      </w:pPr>
      <w:r>
        <w:t>sip</w:t>
      </w:r>
      <w:r>
        <w:rPr>
          <w:rFonts w:hint="eastAsia"/>
        </w:rPr>
        <w:t>双流客户端加入会议，同时开启共享</w:t>
      </w:r>
    </w:p>
    <w:p w14:paraId="77842570" w14:textId="3E287E19" w:rsidR="00E17309" w:rsidRDefault="00566AE1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先</w:t>
      </w:r>
      <w:proofErr w:type="gramStart"/>
      <w:r>
        <w:rPr>
          <w:rFonts w:hint="eastAsia"/>
        </w:rPr>
        <w:t>一</w:t>
      </w:r>
      <w:proofErr w:type="gramEnd"/>
      <w:r w:rsidR="00E17309">
        <w:rPr>
          <w:rFonts w:hint="eastAsia"/>
        </w:rPr>
        <w:t>s</w:t>
      </w:r>
      <w:r w:rsidR="00E17309">
        <w:t>ip</w:t>
      </w:r>
      <w:r w:rsidR="00E17309">
        <w:rPr>
          <w:rFonts w:hint="eastAsia"/>
        </w:rPr>
        <w:t>客户端加入会议</w:t>
      </w:r>
      <w:r>
        <w:rPr>
          <w:rFonts w:hint="eastAsia"/>
        </w:rPr>
        <w:t>， 不段有不同客户端加入会议</w:t>
      </w:r>
    </w:p>
    <w:p w14:paraId="026085F8" w14:textId="26A78EE6" w:rsidR="00566AE1" w:rsidRDefault="00566AE1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一段</w:t>
      </w:r>
      <w:r w:rsidR="0065700A">
        <w:rPr>
          <w:rFonts w:hint="eastAsia"/>
        </w:rPr>
        <w:t>时间内</w:t>
      </w:r>
      <w:r>
        <w:rPr>
          <w:rFonts w:hint="eastAsia"/>
        </w:rPr>
        <w:t>有不同客户端退出会议，最后只剩一个s</w:t>
      </w:r>
      <w:r>
        <w:t>ip</w:t>
      </w:r>
      <w:r>
        <w:rPr>
          <w:rFonts w:hint="eastAsia"/>
        </w:rPr>
        <w:t>客户端</w:t>
      </w:r>
    </w:p>
    <w:p w14:paraId="46A26EAB" w14:textId="6D68E3A7" w:rsidR="00C20C05" w:rsidRDefault="00C20C05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s</w:t>
      </w:r>
      <w:r>
        <w:t>ip</w:t>
      </w:r>
      <w:r>
        <w:rPr>
          <w:rFonts w:hint="eastAsia"/>
        </w:rPr>
        <w:t>客户端加入，马入退出会议</w:t>
      </w:r>
    </w:p>
    <w:p w14:paraId="4EFCCBC8" w14:textId="71BA1C1A" w:rsidR="0084282E" w:rsidRDefault="0084282E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所有s</w:t>
      </w:r>
      <w:r>
        <w:t>ip</w:t>
      </w:r>
      <w:r>
        <w:rPr>
          <w:rFonts w:hint="eastAsia"/>
        </w:rPr>
        <w:t>客户端退出会议，只剩有会客户端</w:t>
      </w:r>
    </w:p>
    <w:p w14:paraId="5D6B5CBE" w14:textId="223FC329" w:rsidR="00FE0BAC" w:rsidRDefault="00FE0BAC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有会客户端已开共享屏幕， 双流s</w:t>
      </w:r>
      <w:r>
        <w:t>ip</w:t>
      </w:r>
      <w:r>
        <w:rPr>
          <w:rFonts w:hint="eastAsia"/>
        </w:rPr>
        <w:t>客户端再开共享屏幕</w:t>
      </w:r>
    </w:p>
    <w:p w14:paraId="032ECDCC" w14:textId="6B068F3B" w:rsidR="002F67B4" w:rsidRDefault="002F67B4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s</w:t>
      </w:r>
      <w:r>
        <w:t>ip</w:t>
      </w:r>
      <w:r>
        <w:rPr>
          <w:rFonts w:hint="eastAsia"/>
        </w:rPr>
        <w:t>客户端双流加入会议后，有会已开启共享屏幕，再关闭共享屏幕</w:t>
      </w:r>
    </w:p>
    <w:p w14:paraId="37D48D75" w14:textId="77777777" w:rsidR="002F67B4" w:rsidRDefault="002F67B4" w:rsidP="002F67B4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s</w:t>
      </w:r>
      <w:r>
        <w:t>ip</w:t>
      </w:r>
      <w:r>
        <w:rPr>
          <w:rFonts w:hint="eastAsia"/>
        </w:rPr>
        <w:t>客户端单流加入会议后，有会已开启共享屏幕，再关闭共享屏幕</w:t>
      </w:r>
    </w:p>
    <w:p w14:paraId="75B1B727" w14:textId="25A0E0BC" w:rsidR="002F67B4" w:rsidRPr="00E655A7" w:rsidRDefault="002F67B4" w:rsidP="002F67B4">
      <w:pPr>
        <w:pStyle w:val="a7"/>
        <w:ind w:left="360" w:firstLineChars="0" w:firstLine="0"/>
      </w:pPr>
    </w:p>
    <w:sectPr w:rsidR="002F67B4" w:rsidRPr="00E655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A55296" w14:textId="77777777" w:rsidR="00FC00AB" w:rsidRDefault="00FC00AB" w:rsidP="001547A1">
      <w:r>
        <w:separator/>
      </w:r>
    </w:p>
  </w:endnote>
  <w:endnote w:type="continuationSeparator" w:id="0">
    <w:p w14:paraId="76CC5172" w14:textId="77777777" w:rsidR="00FC00AB" w:rsidRDefault="00FC00AB" w:rsidP="001547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6BC0897" w14:textId="77777777" w:rsidR="00FC00AB" w:rsidRDefault="00FC00AB" w:rsidP="001547A1">
      <w:r>
        <w:separator/>
      </w:r>
    </w:p>
  </w:footnote>
  <w:footnote w:type="continuationSeparator" w:id="0">
    <w:p w14:paraId="207A2F3D" w14:textId="77777777" w:rsidR="00FC00AB" w:rsidRDefault="00FC00AB" w:rsidP="001547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8034A8"/>
    <w:multiLevelType w:val="hybridMultilevel"/>
    <w:tmpl w:val="6EC04BBA"/>
    <w:lvl w:ilvl="0" w:tplc="80C45D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D591EA5"/>
    <w:multiLevelType w:val="hybridMultilevel"/>
    <w:tmpl w:val="2F426128"/>
    <w:lvl w:ilvl="0" w:tplc="FF48F3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EC31BFE"/>
    <w:multiLevelType w:val="hybridMultilevel"/>
    <w:tmpl w:val="0E16A1C6"/>
    <w:lvl w:ilvl="0" w:tplc="6C0683D6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3" w15:restartNumberingAfterBreak="0">
    <w:nsid w:val="36081766"/>
    <w:multiLevelType w:val="hybridMultilevel"/>
    <w:tmpl w:val="0770911E"/>
    <w:lvl w:ilvl="0" w:tplc="6A18B7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86805D9"/>
    <w:multiLevelType w:val="hybridMultilevel"/>
    <w:tmpl w:val="49A6BBFA"/>
    <w:lvl w:ilvl="0" w:tplc="47749B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D5E4552"/>
    <w:multiLevelType w:val="hybridMultilevel"/>
    <w:tmpl w:val="D4B6FE0A"/>
    <w:lvl w:ilvl="0" w:tplc="6D7CB930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6" w15:restartNumberingAfterBreak="0">
    <w:nsid w:val="59961D4F"/>
    <w:multiLevelType w:val="hybridMultilevel"/>
    <w:tmpl w:val="2E7CB292"/>
    <w:lvl w:ilvl="0" w:tplc="AA46E0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C1B32CF"/>
    <w:multiLevelType w:val="hybridMultilevel"/>
    <w:tmpl w:val="DC867C06"/>
    <w:lvl w:ilvl="0" w:tplc="B70E0B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070487D"/>
    <w:multiLevelType w:val="hybridMultilevel"/>
    <w:tmpl w:val="2F426128"/>
    <w:lvl w:ilvl="0" w:tplc="FF48F3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7"/>
  </w:num>
  <w:num w:numId="3">
    <w:abstractNumId w:val="8"/>
  </w:num>
  <w:num w:numId="4">
    <w:abstractNumId w:val="1"/>
  </w:num>
  <w:num w:numId="5">
    <w:abstractNumId w:val="0"/>
  </w:num>
  <w:num w:numId="6">
    <w:abstractNumId w:val="3"/>
  </w:num>
  <w:num w:numId="7">
    <w:abstractNumId w:val="2"/>
  </w:num>
  <w:num w:numId="8">
    <w:abstractNumId w:val="4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03B7"/>
    <w:rsid w:val="00024FB6"/>
    <w:rsid w:val="0006642F"/>
    <w:rsid w:val="00072D15"/>
    <w:rsid w:val="00080EEA"/>
    <w:rsid w:val="00096E50"/>
    <w:rsid w:val="000A5317"/>
    <w:rsid w:val="000B1CE3"/>
    <w:rsid w:val="000D2A04"/>
    <w:rsid w:val="000D3C40"/>
    <w:rsid w:val="000D7A4A"/>
    <w:rsid w:val="00100B31"/>
    <w:rsid w:val="0010326F"/>
    <w:rsid w:val="00107933"/>
    <w:rsid w:val="001079E6"/>
    <w:rsid w:val="0012263D"/>
    <w:rsid w:val="00131757"/>
    <w:rsid w:val="001547A1"/>
    <w:rsid w:val="00180F95"/>
    <w:rsid w:val="001A4255"/>
    <w:rsid w:val="001C14D3"/>
    <w:rsid w:val="001C4D37"/>
    <w:rsid w:val="001C7D71"/>
    <w:rsid w:val="001F47B8"/>
    <w:rsid w:val="002028AB"/>
    <w:rsid w:val="002039E9"/>
    <w:rsid w:val="00225FFC"/>
    <w:rsid w:val="00227F5B"/>
    <w:rsid w:val="00236812"/>
    <w:rsid w:val="00244F8B"/>
    <w:rsid w:val="0026319A"/>
    <w:rsid w:val="002750DF"/>
    <w:rsid w:val="00284859"/>
    <w:rsid w:val="002A19CA"/>
    <w:rsid w:val="002A4191"/>
    <w:rsid w:val="002C5444"/>
    <w:rsid w:val="002F074C"/>
    <w:rsid w:val="002F67B4"/>
    <w:rsid w:val="002F6A69"/>
    <w:rsid w:val="00331ED8"/>
    <w:rsid w:val="00343199"/>
    <w:rsid w:val="003458D7"/>
    <w:rsid w:val="00351792"/>
    <w:rsid w:val="003560B5"/>
    <w:rsid w:val="00364C07"/>
    <w:rsid w:val="00386FD1"/>
    <w:rsid w:val="00394B38"/>
    <w:rsid w:val="0039567C"/>
    <w:rsid w:val="00397D99"/>
    <w:rsid w:val="003D232B"/>
    <w:rsid w:val="003D496F"/>
    <w:rsid w:val="003F472F"/>
    <w:rsid w:val="00412913"/>
    <w:rsid w:val="004129B5"/>
    <w:rsid w:val="00442A08"/>
    <w:rsid w:val="00452CD4"/>
    <w:rsid w:val="00454FC4"/>
    <w:rsid w:val="00457CB0"/>
    <w:rsid w:val="00462C4E"/>
    <w:rsid w:val="004A59F8"/>
    <w:rsid w:val="004C2080"/>
    <w:rsid w:val="004E6DAC"/>
    <w:rsid w:val="004F6660"/>
    <w:rsid w:val="00516C85"/>
    <w:rsid w:val="005231AF"/>
    <w:rsid w:val="005401C3"/>
    <w:rsid w:val="00555A85"/>
    <w:rsid w:val="00566AE1"/>
    <w:rsid w:val="00572D0C"/>
    <w:rsid w:val="005840E7"/>
    <w:rsid w:val="005D66F8"/>
    <w:rsid w:val="005F5944"/>
    <w:rsid w:val="006020B6"/>
    <w:rsid w:val="00632968"/>
    <w:rsid w:val="006354EC"/>
    <w:rsid w:val="006410D1"/>
    <w:rsid w:val="0065700A"/>
    <w:rsid w:val="006577BB"/>
    <w:rsid w:val="006759BA"/>
    <w:rsid w:val="006A6A88"/>
    <w:rsid w:val="006A70D3"/>
    <w:rsid w:val="006B40C8"/>
    <w:rsid w:val="006D21C0"/>
    <w:rsid w:val="006E2844"/>
    <w:rsid w:val="006E4D70"/>
    <w:rsid w:val="006E7543"/>
    <w:rsid w:val="007303B7"/>
    <w:rsid w:val="00744D32"/>
    <w:rsid w:val="00751E71"/>
    <w:rsid w:val="0075718F"/>
    <w:rsid w:val="0076590F"/>
    <w:rsid w:val="00772788"/>
    <w:rsid w:val="007A3597"/>
    <w:rsid w:val="007E3831"/>
    <w:rsid w:val="00834700"/>
    <w:rsid w:val="0084282E"/>
    <w:rsid w:val="00892372"/>
    <w:rsid w:val="008934D6"/>
    <w:rsid w:val="008937CB"/>
    <w:rsid w:val="008D3D6F"/>
    <w:rsid w:val="008D7ADC"/>
    <w:rsid w:val="009153B4"/>
    <w:rsid w:val="00915A5E"/>
    <w:rsid w:val="00915DEF"/>
    <w:rsid w:val="00922507"/>
    <w:rsid w:val="009253CF"/>
    <w:rsid w:val="00937D82"/>
    <w:rsid w:val="0094316F"/>
    <w:rsid w:val="00955C6E"/>
    <w:rsid w:val="009677E4"/>
    <w:rsid w:val="00976630"/>
    <w:rsid w:val="00984219"/>
    <w:rsid w:val="00994BC1"/>
    <w:rsid w:val="009A33A7"/>
    <w:rsid w:val="009A5976"/>
    <w:rsid w:val="009C0ACD"/>
    <w:rsid w:val="009C4D92"/>
    <w:rsid w:val="009D1C9A"/>
    <w:rsid w:val="00A053F3"/>
    <w:rsid w:val="00A31BDF"/>
    <w:rsid w:val="00A41349"/>
    <w:rsid w:val="00A429CF"/>
    <w:rsid w:val="00A46C83"/>
    <w:rsid w:val="00A47EDE"/>
    <w:rsid w:val="00A50918"/>
    <w:rsid w:val="00A525FA"/>
    <w:rsid w:val="00A60E7C"/>
    <w:rsid w:val="00A754B3"/>
    <w:rsid w:val="00A816AA"/>
    <w:rsid w:val="00A95423"/>
    <w:rsid w:val="00A95FB3"/>
    <w:rsid w:val="00AA44FA"/>
    <w:rsid w:val="00AC5A62"/>
    <w:rsid w:val="00AE05BE"/>
    <w:rsid w:val="00B23471"/>
    <w:rsid w:val="00B30B6B"/>
    <w:rsid w:val="00B34772"/>
    <w:rsid w:val="00B62284"/>
    <w:rsid w:val="00B72C53"/>
    <w:rsid w:val="00B751AA"/>
    <w:rsid w:val="00B9042F"/>
    <w:rsid w:val="00B91F99"/>
    <w:rsid w:val="00B93936"/>
    <w:rsid w:val="00BB491A"/>
    <w:rsid w:val="00BD0E73"/>
    <w:rsid w:val="00BE0FF6"/>
    <w:rsid w:val="00BE3F04"/>
    <w:rsid w:val="00BE5A13"/>
    <w:rsid w:val="00BF2D20"/>
    <w:rsid w:val="00C20C05"/>
    <w:rsid w:val="00C329A7"/>
    <w:rsid w:val="00C47027"/>
    <w:rsid w:val="00C50B50"/>
    <w:rsid w:val="00C55576"/>
    <w:rsid w:val="00C70862"/>
    <w:rsid w:val="00C811A0"/>
    <w:rsid w:val="00C84C0E"/>
    <w:rsid w:val="00C96F40"/>
    <w:rsid w:val="00CA5F8F"/>
    <w:rsid w:val="00CC0A89"/>
    <w:rsid w:val="00CF5C3E"/>
    <w:rsid w:val="00D03615"/>
    <w:rsid w:val="00D04FE7"/>
    <w:rsid w:val="00D27C0B"/>
    <w:rsid w:val="00D537BB"/>
    <w:rsid w:val="00D57D66"/>
    <w:rsid w:val="00D73071"/>
    <w:rsid w:val="00D74E3E"/>
    <w:rsid w:val="00D805EB"/>
    <w:rsid w:val="00D9242A"/>
    <w:rsid w:val="00DA74C5"/>
    <w:rsid w:val="00DB3CA8"/>
    <w:rsid w:val="00DF12F3"/>
    <w:rsid w:val="00DF147D"/>
    <w:rsid w:val="00E03966"/>
    <w:rsid w:val="00E079E2"/>
    <w:rsid w:val="00E17309"/>
    <w:rsid w:val="00E22E9F"/>
    <w:rsid w:val="00E324E3"/>
    <w:rsid w:val="00E35BE3"/>
    <w:rsid w:val="00E4641E"/>
    <w:rsid w:val="00E655A7"/>
    <w:rsid w:val="00E7730D"/>
    <w:rsid w:val="00E81815"/>
    <w:rsid w:val="00EB1C07"/>
    <w:rsid w:val="00EB259B"/>
    <w:rsid w:val="00EB5527"/>
    <w:rsid w:val="00EE3F66"/>
    <w:rsid w:val="00F145CF"/>
    <w:rsid w:val="00F25337"/>
    <w:rsid w:val="00F25D95"/>
    <w:rsid w:val="00F25DE4"/>
    <w:rsid w:val="00F646C7"/>
    <w:rsid w:val="00F85A00"/>
    <w:rsid w:val="00F872CD"/>
    <w:rsid w:val="00FA2143"/>
    <w:rsid w:val="00FB0FB1"/>
    <w:rsid w:val="00FB1D60"/>
    <w:rsid w:val="00FB609D"/>
    <w:rsid w:val="00FC0078"/>
    <w:rsid w:val="00FC00AB"/>
    <w:rsid w:val="00FE0BAC"/>
    <w:rsid w:val="00FE6D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3C80591"/>
  <w15:chartTrackingRefBased/>
  <w15:docId w15:val="{F8E6D1EB-EE5B-4794-921F-FDF16BD908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F594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129B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8485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547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547A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547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547A1"/>
    <w:rPr>
      <w:sz w:val="18"/>
      <w:szCs w:val="18"/>
    </w:rPr>
  </w:style>
  <w:style w:type="paragraph" w:styleId="a7">
    <w:name w:val="List Paragraph"/>
    <w:basedOn w:val="a"/>
    <w:uiPriority w:val="34"/>
    <w:qFormat/>
    <w:rsid w:val="00D74E3E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5F594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129B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84859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10326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10326F"/>
  </w:style>
  <w:style w:type="paragraph" w:styleId="TOC2">
    <w:name w:val="toc 2"/>
    <w:basedOn w:val="a"/>
    <w:next w:val="a"/>
    <w:autoRedefine/>
    <w:uiPriority w:val="39"/>
    <w:unhideWhenUsed/>
    <w:rsid w:val="0010326F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10326F"/>
    <w:pPr>
      <w:ind w:leftChars="400" w:left="840"/>
    </w:pPr>
  </w:style>
  <w:style w:type="character" w:styleId="a8">
    <w:name w:val="Hyperlink"/>
    <w:basedOn w:val="a0"/>
    <w:uiPriority w:val="99"/>
    <w:unhideWhenUsed/>
    <w:rsid w:val="0010326F"/>
    <w:rPr>
      <w:color w:val="0563C1" w:themeColor="hyperlink"/>
      <w:u w:val="single"/>
    </w:rPr>
  </w:style>
  <w:style w:type="paragraph" w:styleId="a9">
    <w:name w:val="No Spacing"/>
    <w:uiPriority w:val="1"/>
    <w:qFormat/>
    <w:rsid w:val="0010326F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289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8644F6-8D1E-4F4F-A363-C7EA4268BB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0</TotalTime>
  <Pages>1</Pages>
  <Words>779</Words>
  <Characters>4444</Characters>
  <Application>Microsoft Office Word</Application>
  <DocSecurity>0</DocSecurity>
  <Lines>37</Lines>
  <Paragraphs>10</Paragraphs>
  <ScaleCrop>false</ScaleCrop>
  <Company/>
  <LinksUpToDate>false</LinksUpToDate>
  <CharactersWithSpaces>5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lx</dc:creator>
  <cp:keywords/>
  <dc:description/>
  <cp:lastModifiedBy>xlx</cp:lastModifiedBy>
  <cp:revision>451</cp:revision>
  <dcterms:created xsi:type="dcterms:W3CDTF">2019-07-10T02:27:00Z</dcterms:created>
  <dcterms:modified xsi:type="dcterms:W3CDTF">2019-12-03T03:40:00Z</dcterms:modified>
</cp:coreProperties>
</file>